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="00B14590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="00B14590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1319" w:rsidRPr="00946753" w:rsidRDefault="00C61319" w:rsidP="00C61319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 w:rsidR="00DF2788">
        <w:rPr>
          <w:rFonts w:ascii="Times New Roman" w:hAnsi="Times New Roman" w:cs="Times New Roman"/>
          <w:sz w:val="28"/>
          <w:szCs w:val="28"/>
          <w:u w:val="single"/>
        </w:rPr>
        <w:t>компилятор</w:t>
      </w:r>
      <w:r w:rsidR="002B7EA1"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C6D15">
        <w:rPr>
          <w:rFonts w:ascii="Times New Roman" w:hAnsi="Times New Roman" w:cs="Times New Roman"/>
          <w:sz w:val="28"/>
          <w:szCs w:val="28"/>
          <w:u w:val="single"/>
          <w:lang w:val="en-US"/>
        </w:rPr>
        <w:t>SRA</w:t>
      </w:r>
      <w:r w:rsidR="00947D2A">
        <w:rPr>
          <w:rFonts w:ascii="Times New Roman" w:hAnsi="Times New Roman" w:cs="Times New Roman"/>
          <w:sz w:val="28"/>
          <w:szCs w:val="28"/>
          <w:u w:val="single"/>
        </w:rPr>
        <w:t>-201</w:t>
      </w:r>
      <w:r w:rsidR="00620122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ab/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ab/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</w:t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>Савин Роман Алексеевич</w:t>
      </w:r>
      <w:r w:rsidR="00C15BC8">
        <w:rPr>
          <w:rFonts w:ascii="Times New Roman" w:hAnsi="Times New Roman" w:cs="Times New Roman"/>
          <w:sz w:val="28"/>
          <w:szCs w:val="28"/>
          <w:u w:val="single"/>
        </w:rPr>
        <w:tab/>
      </w:r>
      <w:r w:rsidR="001E7F8D">
        <w:rPr>
          <w:rFonts w:ascii="Times New Roman" w:hAnsi="Times New Roman" w:cs="Times New Roman"/>
          <w:sz w:val="28"/>
          <w:szCs w:val="28"/>
          <w:u w:val="single"/>
        </w:rPr>
        <w:tab/>
      </w:r>
      <w:r w:rsidR="001E7F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14383" w:rsidP="00C14383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  </w:t>
      </w:r>
      <w:r w:rsidR="00C61319" w:rsidRPr="006C6D15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C61319" w:rsidRPr="006C6D15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gramStart"/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 xml:space="preserve">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gramEnd"/>
      <w:r w:rsidR="00634EC2">
        <w:rPr>
          <w:rFonts w:ascii="Times New Roman" w:hAnsi="Times New Roman" w:cs="Times New Roman"/>
          <w:sz w:val="28"/>
          <w:szCs w:val="28"/>
          <w:u w:val="single"/>
        </w:rPr>
        <w:t xml:space="preserve">       </w:t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</w:t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  </w:t>
      </w:r>
      <w:r w:rsidRPr="006C6D1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6C6D15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, должность, подпись, Ф.И.О.)</w:t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ab/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     </w:t>
      </w:r>
      <w:r w:rsidR="00947D2A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</w:t>
      </w:r>
      <w:proofErr w:type="spellStart"/>
      <w:r w:rsidR="001E7F8D"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 w:rsidR="001E7F8D">
        <w:rPr>
          <w:rFonts w:ascii="Times New Roman" w:hAnsi="Times New Roman" w:cs="Times New Roman"/>
          <w:sz w:val="28"/>
          <w:szCs w:val="28"/>
          <w:u w:val="single"/>
        </w:rPr>
        <w:t xml:space="preserve"> Наталья </w:t>
      </w:r>
      <w:r w:rsidR="003378C5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1E7F8D">
        <w:rPr>
          <w:rFonts w:ascii="Times New Roman" w:hAnsi="Times New Roman" w:cs="Times New Roman"/>
          <w:sz w:val="28"/>
          <w:szCs w:val="28"/>
          <w:u w:val="single"/>
        </w:rPr>
        <w:t xml:space="preserve">ладимировна  </w:t>
      </w:r>
      <w:r w:rsidR="001E7F8D">
        <w:rPr>
          <w:rFonts w:ascii="Times New Roman" w:hAnsi="Times New Roman" w:cs="Times New Roman"/>
          <w:sz w:val="28"/>
          <w:szCs w:val="28"/>
          <w:u w:val="single"/>
        </w:rPr>
        <w:tab/>
      </w:r>
      <w:r w:rsidR="00C14383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</w:t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1E7F8D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Консультант</w:t>
      </w:r>
      <w:r w:rsidR="00C61319"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ab/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ab/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ab/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ab/>
        <w:t xml:space="preserve">               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 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ab/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ab/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ab/>
      </w:r>
      <w:r w:rsidR="00634EC2">
        <w:rPr>
          <w:rFonts w:ascii="Times New Roman" w:hAnsi="Times New Roman" w:cs="Times New Roman"/>
          <w:sz w:val="28"/>
          <w:szCs w:val="28"/>
          <w:u w:val="single"/>
        </w:rPr>
        <w:tab/>
      </w:r>
      <w:r w:rsidR="006C6D15">
        <w:rPr>
          <w:rFonts w:ascii="Times New Roman" w:hAnsi="Times New Roman" w:cs="Times New Roman"/>
          <w:sz w:val="28"/>
          <w:szCs w:val="28"/>
          <w:u w:val="single"/>
        </w:rPr>
        <w:t xml:space="preserve">               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. Наркевич </w:t>
      </w:r>
      <w:proofErr w:type="spellStart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>Аделина</w:t>
      </w:r>
      <w:proofErr w:type="spellEnd"/>
      <w:r w:rsidR="006C6D15" w:rsidRPr="006C6D15">
        <w:rPr>
          <w:rFonts w:ascii="Times New Roman" w:hAnsi="Times New Roman" w:cs="Times New Roman"/>
          <w:sz w:val="28"/>
          <w:szCs w:val="28"/>
          <w:u w:val="single"/>
        </w:rPr>
        <w:t xml:space="preserve"> Сергеевна  </w:t>
      </w:r>
      <w:r w:rsidR="007C016E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C61319" w:rsidRPr="00946753" w:rsidRDefault="00C61319" w:rsidP="00C61319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873F5" w:rsidRDefault="00B873F5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873F5" w:rsidRPr="00946753" w:rsidRDefault="00B873F5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1319" w:rsidRPr="00946753" w:rsidRDefault="00C61319" w:rsidP="00C61319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C61319" w:rsidRDefault="00C61319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 w:rsidR="00287078"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 w:rsidR="00620122">
        <w:rPr>
          <w:rFonts w:ascii="Times New Roman" w:hAnsi="Times New Roman" w:cs="Times New Roman"/>
          <w:sz w:val="28"/>
          <w:szCs w:val="28"/>
        </w:rPr>
        <w:t>9</w:t>
      </w:r>
    </w:p>
    <w:bookmarkStart w:id="2" w:name="_Toc46995821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5563110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1D58" w:rsidRPr="007311FE" w:rsidRDefault="00921D58">
          <w:pPr>
            <w:pStyle w:val="af3"/>
            <w:rPr>
              <w:rFonts w:ascii="Times New Roman" w:hAnsi="Times New Roman" w:cs="Times New Roman"/>
              <w:sz w:val="28"/>
              <w:szCs w:val="28"/>
            </w:rPr>
          </w:pPr>
        </w:p>
        <w:p w:rsidR="00A861A7" w:rsidRPr="00A861A7" w:rsidRDefault="00921D58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311F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311F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311F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41279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3" w:history="1"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4" w:history="1"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8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соответствующих им лексем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7  Структура и перечень сообщений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ченого магазинного автомат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5 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B14CAD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Default="00B14CAD">
          <w:pPr>
            <w:pStyle w:val="13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2741286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1D58" w:rsidRDefault="00921D58">
          <w:r w:rsidRPr="007311FE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921D58" w:rsidRDefault="00921D58" w:rsidP="00DD553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F39D6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DD5530" w:rsidRPr="001F39D6" w:rsidRDefault="00DD5530" w:rsidP="00DD553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7311FE">
        <w:rPr>
          <w:rFonts w:ascii="Times New Roman" w:eastAsia="Calibri" w:hAnsi="Times New Roman" w:cs="Times New Roman"/>
          <w:sz w:val="28"/>
          <w:szCs w:val="28"/>
        </w:rPr>
        <w:t>Транслятор – это комплекс отдельных программ, позволяющих преобразовывать исходный</w:t>
      </w:r>
      <w:r w:rsidRPr="001F39D6">
        <w:rPr>
          <w:rFonts w:ascii="Times New Roman" w:eastAsia="Calibri" w:hAnsi="Times New Roman" w:cs="Times New Roman"/>
          <w:sz w:val="28"/>
        </w:rPr>
        <w:t xml:space="preserve"> код на одном языке программирования в исходный код на другом языке программирования.</w:t>
      </w:r>
    </w:p>
    <w:p w:rsidR="00DD5530" w:rsidRPr="001F39D6" w:rsidRDefault="00DD5530" w:rsidP="00DD5530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</w:t>
      </w:r>
      <w:r w:rsidRPr="00CE3D22">
        <w:rPr>
          <w:rFonts w:ascii="Times New Roman" w:eastAsia="Calibri" w:hAnsi="Times New Roman" w:cs="Times New Roman"/>
          <w:sz w:val="28"/>
        </w:rPr>
        <w:t>екс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Pr="00CE3D22">
        <w:rPr>
          <w:rFonts w:ascii="Times New Roman" w:eastAsia="Calibri" w:hAnsi="Times New Roman" w:cs="Times New Roman"/>
          <w:sz w:val="28"/>
        </w:rPr>
        <w:t>интакс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емант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г</w:t>
      </w:r>
      <w:r w:rsidRPr="00CE3D22">
        <w:rPr>
          <w:rFonts w:ascii="Times New Roman" w:eastAsia="Calibri" w:hAnsi="Times New Roman" w:cs="Times New Roman"/>
          <w:sz w:val="28"/>
        </w:rPr>
        <w:t>енератор кода, или интерпретатор.</w:t>
      </w:r>
    </w:p>
    <w:p w:rsidR="00DD5530" w:rsidRPr="00AB2D50" w:rsidRDefault="00DD5530" w:rsidP="00DD553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:rsidR="00DD5530" w:rsidRDefault="00DD5530" w:rsidP="00DD5530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3" w:name="_Toc501592483"/>
      <w:r>
        <w:rPr>
          <w:rFonts w:cs="Times New Roman"/>
        </w:rPr>
        <w:br w:type="page"/>
      </w:r>
    </w:p>
    <w:p w:rsidR="00DD5530" w:rsidRPr="000712FD" w:rsidRDefault="00DD5530" w:rsidP="00DD5530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bookmarkStart w:id="4" w:name="_Toc27412796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2"/>
      <w:bookmarkEnd w:id="3"/>
      <w:bookmarkEnd w:id="4"/>
    </w:p>
    <w:p w:rsidR="00DD5530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6" w:name="_Toc501592484"/>
      <w:bookmarkStart w:id="7" w:name="_Toc27412797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6"/>
      <w:bookmarkEnd w:id="7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:rsidR="00DD5530" w:rsidRPr="00652DC8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RA</w:t>
      </w:r>
      <w:r w:rsidRPr="00DD5530">
        <w:rPr>
          <w:rFonts w:ascii="Times New Roman" w:hAnsi="Times New Roman" w:cs="Times New Roman"/>
          <w:sz w:val="28"/>
          <w:szCs w:val="28"/>
        </w:rPr>
        <w:t>-2019</w:t>
      </w:r>
      <w:r w:rsidRPr="00AB2D50">
        <w:rPr>
          <w:rFonts w:ascii="Times New Roman" w:hAnsi="Times New Roman" w:cs="Times New Roman"/>
          <w:sz w:val="28"/>
          <w:szCs w:val="28"/>
        </w:rPr>
        <w:t xml:space="preserve"> является универсальным языком высокого уровня. Он является транс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 В </w:t>
      </w:r>
      <w:r>
        <w:rPr>
          <w:rFonts w:ascii="Times New Roman" w:hAnsi="Times New Roman" w:cs="Times New Roman"/>
          <w:sz w:val="28"/>
          <w:szCs w:val="28"/>
          <w:lang w:val="en-US"/>
        </w:rPr>
        <w:t>SRA</w:t>
      </w:r>
      <w:r w:rsidRPr="00DD5530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два</w:t>
      </w:r>
      <w:r w:rsidRPr="00AB2D50">
        <w:rPr>
          <w:rFonts w:ascii="Times New Roman" w:hAnsi="Times New Roman" w:cs="Times New Roman"/>
          <w:sz w:val="28"/>
          <w:szCs w:val="28"/>
        </w:rPr>
        <w:t xml:space="preserve"> типа данных: целочисленные (</w:t>
      </w:r>
      <w:proofErr w:type="spellStart"/>
      <w:r w:rsidR="00B14CAD">
        <w:rPr>
          <w:rFonts w:ascii="Times New Roman" w:hAnsi="Times New Roman" w:cs="Times New Roman"/>
          <w:sz w:val="28"/>
          <w:szCs w:val="28"/>
        </w:rPr>
        <w:t>number</w:t>
      </w:r>
      <w:proofErr w:type="spellEnd"/>
      <w:r w:rsidRPr="00AB2D50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B2D50">
        <w:rPr>
          <w:rFonts w:ascii="Times New Roman" w:hAnsi="Times New Roman" w:cs="Times New Roman"/>
          <w:sz w:val="28"/>
          <w:szCs w:val="28"/>
        </w:rPr>
        <w:t>строковые (</w:t>
      </w:r>
      <w:proofErr w:type="spellStart"/>
      <w:r w:rsidR="00B14CAD">
        <w:rPr>
          <w:rFonts w:ascii="Times New Roman" w:hAnsi="Times New Roman" w:cs="Times New Roman"/>
          <w:sz w:val="28"/>
          <w:szCs w:val="28"/>
        </w:rPr>
        <w:t>string</w:t>
      </w:r>
      <w:proofErr w:type="spellEnd"/>
      <w:r w:rsidRPr="00AB2D50">
        <w:rPr>
          <w:rFonts w:ascii="Times New Roman" w:hAnsi="Times New Roman" w:cs="Times New Roman"/>
          <w:sz w:val="28"/>
          <w:szCs w:val="28"/>
        </w:rPr>
        <w:t>) с фу</w:t>
      </w:r>
      <w:r>
        <w:rPr>
          <w:rFonts w:ascii="Times New Roman" w:hAnsi="Times New Roman" w:cs="Times New Roman"/>
          <w:sz w:val="28"/>
          <w:szCs w:val="28"/>
        </w:rPr>
        <w:t>нкцией конкатенации и копирования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ок</w:t>
      </w:r>
      <w:r w:rsidRPr="00652DC8">
        <w:rPr>
          <w:rFonts w:ascii="Times New Roman" w:hAnsi="Times New Roman" w:cs="Times New Roman"/>
          <w:sz w:val="28"/>
          <w:szCs w:val="28"/>
        </w:rPr>
        <w:t>.</w:t>
      </w:r>
      <w:bookmarkEnd w:id="5"/>
    </w:p>
    <w:p w:rsidR="00DD5530" w:rsidRPr="00652DC8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" w:name="_Toc469958212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9" w:name="_Toc501592485"/>
      <w:bookmarkStart w:id="10" w:name="_Toc27412798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8"/>
      <w:bookmarkEnd w:id="9"/>
      <w:bookmarkEnd w:id="10"/>
    </w:p>
    <w:p w:rsidR="00DD5530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 xml:space="preserve">В основе алфавита </w:t>
      </w:r>
      <w:r>
        <w:rPr>
          <w:rFonts w:ascii="Times New Roman" w:hAnsi="Times New Roman" w:cs="Times New Roman"/>
          <w:sz w:val="28"/>
          <w:szCs w:val="28"/>
          <w:lang w:val="en-US"/>
        </w:rPr>
        <w:t>SRA</w:t>
      </w:r>
      <w:r w:rsidRPr="00DD5530">
        <w:rPr>
          <w:rFonts w:ascii="Times New Roman" w:hAnsi="Times New Roman" w:cs="Times New Roman"/>
          <w:sz w:val="28"/>
          <w:szCs w:val="28"/>
        </w:rPr>
        <w:t>-2019</w:t>
      </w:r>
      <w:r w:rsidRPr="00AB2D50">
        <w:rPr>
          <w:rFonts w:ascii="Times New Roman" w:hAnsi="Times New Roman" w:cs="Times New Roman"/>
          <w:sz w:val="28"/>
          <w:szCs w:val="28"/>
        </w:rPr>
        <w:t xml:space="preserve"> лежит таблица символов ACSII. Недопустимо использование кириллицы, разрешены только латинские символы размером один байт, представленные на рисунке 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366FAAEB" wp14:editId="74FCD9A7">
            <wp:extent cx="5599430" cy="2505075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/>
                    <a:srcRect b="53399"/>
                    <a:stretch/>
                  </pic:blipFill>
                  <pic:spPr bwMode="auto">
                    <a:xfrm>
                      <a:off x="0" y="0"/>
                      <a:ext cx="5599430" cy="2505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>Рисунок 1.1 -</w:t>
      </w:r>
      <w:r>
        <w:rPr>
          <w:rFonts w:ascii="Times New Roman" w:hAnsi="Times New Roman" w:cs="Times New Roman"/>
          <w:sz w:val="24"/>
          <w:szCs w:val="24"/>
        </w:rPr>
        <w:t xml:space="preserve"> Алфавит входных символов</w:t>
      </w:r>
    </w:p>
    <w:p w:rsidR="00DD5530" w:rsidRPr="000E40DE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6F34FA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2" w:name="_Toc501592486"/>
      <w:bookmarkStart w:id="13" w:name="_Toc27412799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11"/>
      <w:bookmarkEnd w:id="12"/>
      <w:bookmarkEnd w:id="13"/>
    </w:p>
    <w:p w:rsidR="00DD5530" w:rsidRPr="00867517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753D2">
        <w:rPr>
          <w:rFonts w:ascii="Times New Roman" w:hAnsi="Times New Roman" w:cs="Times New Roman"/>
          <w:sz w:val="28"/>
          <w:szCs w:val="28"/>
        </w:rPr>
        <w:t xml:space="preserve">пользуемые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RA</w:t>
      </w:r>
      <w:r w:rsidRPr="00DD5530">
        <w:rPr>
          <w:rFonts w:ascii="Times New Roman" w:hAnsi="Times New Roman" w:cs="Times New Roman"/>
          <w:sz w:val="28"/>
          <w:szCs w:val="28"/>
        </w:rPr>
        <w:t>-2019</w:t>
      </w:r>
      <w:r w:rsidRPr="008753D2">
        <w:rPr>
          <w:rFonts w:ascii="Times New Roman" w:hAnsi="Times New Roman" w:cs="Times New Roman"/>
          <w:sz w:val="28"/>
          <w:szCs w:val="28"/>
        </w:rPr>
        <w:t>, приведены в таблице 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spacing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DD5530" w:rsidRDefault="00DD5530" w:rsidP="00DD5530">
      <w:pPr>
        <w:pStyle w:val="a9"/>
        <w:numPr>
          <w:ilvl w:val="0"/>
          <w:numId w:val="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Toc469958214"/>
      <w:r w:rsidRPr="00DD5530">
        <w:rPr>
          <w:rFonts w:ascii="Times New Roman" w:hAnsi="Times New Roman" w:cs="Times New Roman"/>
          <w:sz w:val="28"/>
          <w:szCs w:val="28"/>
        </w:rPr>
        <w:t>Таблица 1.1 - Применяемые сепаратор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7620"/>
      </w:tblGrid>
      <w:tr w:rsidR="00DD5530" w:rsidTr="00EE4CC0">
        <w:tc>
          <w:tcPr>
            <w:tcW w:w="1843" w:type="dxa"/>
          </w:tcPr>
          <w:p w:rsidR="00DD5530" w:rsidRPr="00EB2F29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620" w:type="dxa"/>
          </w:tcPr>
          <w:p w:rsidR="00DD5530" w:rsidRPr="00A73A9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; </w:t>
            </w:r>
          </w:p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й</w:t>
            </w:r>
          </w:p>
        </w:tc>
      </w:tr>
      <w:tr w:rsidR="00DD5530" w:rsidTr="00EE4CC0">
        <w:tc>
          <w:tcPr>
            <w:tcW w:w="1843" w:type="dxa"/>
          </w:tcPr>
          <w:p w:rsidR="00DD5530" w:rsidRP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бел)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их разделения. Допускается везде, кроме идентификаторов и ключевых слов</w:t>
            </w:r>
          </w:p>
        </w:tc>
      </w:tr>
      <w:tr w:rsidR="00DD5530" w:rsidTr="00EE4CC0">
        <w:tc>
          <w:tcPr>
            <w:tcW w:w="1843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:rsidR="00DD5530" w:rsidRPr="007311F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7311F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15" w:name="_Toc501592487"/>
      <w:bookmarkStart w:id="16" w:name="_Toc27412800"/>
      <w:r w:rsidRPr="007311FE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4"/>
      <w:bookmarkEnd w:id="15"/>
      <w:bookmarkEnd w:id="16"/>
      <w:r w:rsidRPr="007311F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CE3D22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При трансляции применяется стандартная кодировка ACSII. Описание кодировки представлено в пункте 1.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" w:name="_Toc46995821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8" w:name="_Toc501592488"/>
      <w:bookmarkStart w:id="19" w:name="_Toc27412801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7"/>
      <w:bookmarkEnd w:id="18"/>
      <w:bookmarkEnd w:id="19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Default="00DD5530" w:rsidP="00DD55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67517">
        <w:rPr>
          <w:rFonts w:ascii="Times New Roman" w:hAnsi="Times New Roman" w:cs="Times New Roman"/>
          <w:sz w:val="28"/>
          <w:szCs w:val="28"/>
        </w:rPr>
        <w:t xml:space="preserve"> Допускается использ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867517">
        <w:rPr>
          <w:rFonts w:ascii="Times New Roman" w:hAnsi="Times New Roman" w:cs="Times New Roman"/>
          <w:sz w:val="28"/>
          <w:szCs w:val="28"/>
        </w:rPr>
        <w:t>вание фундамента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67517">
        <w:rPr>
          <w:rFonts w:ascii="Times New Roman" w:hAnsi="Times New Roman" w:cs="Times New Roman"/>
          <w:sz w:val="28"/>
          <w:szCs w:val="28"/>
        </w:rPr>
        <w:t xml:space="preserve">типов данных определенных в таблице 1.2. 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2 - Фундаментальные типы дан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6"/>
        <w:gridCol w:w="7951"/>
      </w:tblGrid>
      <w:tr w:rsidR="00DD5530" w:rsidTr="00EE4CC0">
        <w:tc>
          <w:tcPr>
            <w:tcW w:w="1985" w:type="dxa"/>
            <w:vAlign w:val="center"/>
          </w:tcPr>
          <w:p w:rsidR="00DD5530" w:rsidRPr="006018B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80" w:type="dxa"/>
          </w:tcPr>
          <w:p w:rsidR="00DD5530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DD5530" w:rsidTr="00EE4CC0">
        <w:tc>
          <w:tcPr>
            <w:tcW w:w="1985" w:type="dxa"/>
          </w:tcPr>
          <w:p w:rsidR="00DD5530" w:rsidRPr="008753D2" w:rsidRDefault="00B14CAD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8080" w:type="dxa"/>
          </w:tcPr>
          <w:p w:rsidR="00DD5530" w:rsidRPr="00652DC8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Является целочисленным типом данных. Этот тип данных занимает 4 байта. Предназначен для арифметических операций над числами. Инициализация по умолчанию: 0</w:t>
            </w:r>
            <w:r w:rsidRP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DD5530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:rsidR="00DD5530" w:rsidRPr="00322695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 (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DD5530" w:rsidRPr="00322695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 (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DD5530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 (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DD5530" w:rsidRPr="00DD5530" w:rsidRDefault="00B14CAD" w:rsidP="00DD5530">
            <w:pPr>
              <w:pStyle w:val="a9"/>
              <w:spacing w:before="240"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14CAD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DD55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dint</w:t>
            </w:r>
            <w:proofErr w:type="spellEnd"/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DD5530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ения остатка от деления </w:t>
            </w:r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B14CAD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proofErr w:type="spellStart"/>
            <w:proofErr w:type="gramStart"/>
            <w:r w:rsidR="00DD55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int</w:t>
            </w:r>
            <w:proofErr w:type="spellEnd"/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B14CA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DD5530" w:rsidRPr="00DD5530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:rsidR="00DD5530" w:rsidRPr="00322695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 (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32269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Tr="00EE4CC0">
        <w:tc>
          <w:tcPr>
            <w:tcW w:w="1985" w:type="dxa"/>
          </w:tcPr>
          <w:p w:rsidR="00DD5530" w:rsidRPr="008753D2" w:rsidRDefault="00B14CAD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8080" w:type="dxa"/>
          </w:tcPr>
          <w:p w:rsidR="00DD5530" w:rsidRPr="008753D2" w:rsidRDefault="00DD5530" w:rsidP="00DD5530">
            <w:pPr>
              <w:pStyle w:val="a9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Является строковым типом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дназначен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 для работы с символами, каждый символ занимает 1 байт. Максимальное количество символов – 25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включая символ окончания строки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DD5530" w:rsidRPr="008753D2" w:rsidRDefault="00DD5530" w:rsidP="00DD5530">
            <w:pPr>
              <w:pStyle w:val="a9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</w:p>
          <w:p w:rsidR="00DD5530" w:rsidRPr="000E022E" w:rsidRDefault="00DD5530" w:rsidP="00DD5530">
            <w:pPr>
              <w:pStyle w:val="a9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 xml:space="preserve">Операции над данными строкового типа: возможно присваивание строковому идентификатору значения другого строкового идентификатора, строкового литерала или значения строковой функции, конкатенация строк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строк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DD5530" w:rsidRPr="00A6507E" w:rsidRDefault="00DD5530" w:rsidP="00DD5530">
      <w:p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0" w:name="_Toc469958216"/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1" w:name="_Toc501592489"/>
      <w:bookmarkStart w:id="22" w:name="_Toc27412802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20"/>
      <w:bookmarkEnd w:id="21"/>
      <w:bookmarkEnd w:id="22"/>
    </w:p>
    <w:p w:rsidR="00DD5530" w:rsidRPr="000B7B06" w:rsidRDefault="00DD5530" w:rsidP="00DD5530">
      <w:pPr>
        <w:pStyle w:val="11"/>
        <w:spacing w:before="0" w:after="0"/>
        <w:jc w:val="both"/>
        <w:rPr>
          <w:rFonts w:cs="Times New Roman"/>
          <w:szCs w:val="28"/>
        </w:rPr>
      </w:pPr>
      <w:r w:rsidRPr="000B7B06">
        <w:rPr>
          <w:rStyle w:val="12"/>
        </w:rPr>
        <w:t xml:space="preserve">Преобразование не поддерживается, все типы данных определены однозначно и не могут быть преобразованы в другие, так как язык </w:t>
      </w:r>
      <w:r>
        <w:rPr>
          <w:rStyle w:val="12"/>
          <w:lang w:val="en-US"/>
        </w:rPr>
        <w:t>SRA</w:t>
      </w:r>
      <w:r w:rsidRPr="00DD5530">
        <w:rPr>
          <w:rStyle w:val="12"/>
        </w:rPr>
        <w:t>-2019</w:t>
      </w:r>
      <w:r w:rsidRPr="000B7B06">
        <w:rPr>
          <w:rStyle w:val="12"/>
        </w:rPr>
        <w:t xml:space="preserve"> является строго типизируемым</w:t>
      </w:r>
      <w:r>
        <w:rPr>
          <w:rFonts w:cs="Times New Roman"/>
          <w:szCs w:val="28"/>
        </w:rPr>
        <w:t>.</w:t>
      </w:r>
    </w:p>
    <w:p w:rsidR="00DD5530" w:rsidRPr="00C04FF3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3" w:name="_Toc46995821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4" w:name="_Toc501592490"/>
      <w:bookmarkStart w:id="25" w:name="_Toc27412803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3"/>
      <w:bookmarkEnd w:id="24"/>
      <w:bookmarkEnd w:id="25"/>
    </w:p>
    <w:p w:rsidR="00DD5530" w:rsidRDefault="00DD5530" w:rsidP="00DD5530">
      <w:pPr>
        <w:pStyle w:val="11"/>
        <w:jc w:val="both"/>
      </w:pPr>
      <w:r>
        <w:t>Для именования функций, параметров и переменных используются Идентификаторы. Не предусмотрены зарезервированные идентификаторы. Имя идентификатора составляется по следующим образом:</w:t>
      </w:r>
    </w:p>
    <w:p w:rsidR="00DD5530" w:rsidRDefault="00DD5530" w:rsidP="00DD5530">
      <w:pPr>
        <w:pStyle w:val="11"/>
        <w:numPr>
          <w:ilvl w:val="0"/>
          <w:numId w:val="11"/>
        </w:numPr>
        <w:jc w:val="both"/>
      </w:pPr>
      <w:r>
        <w:t>состоит из символов латинского алфавита [</w:t>
      </w:r>
      <w:proofErr w:type="spellStart"/>
      <w:proofErr w:type="gramStart"/>
      <w:r>
        <w:t>a..z</w:t>
      </w:r>
      <w:proofErr w:type="spellEnd"/>
      <w:proofErr w:type="gramEnd"/>
      <w:r>
        <w:t>].</w:t>
      </w:r>
    </w:p>
    <w:p w:rsidR="00DD5530" w:rsidRPr="000712FD" w:rsidRDefault="00DD5530" w:rsidP="00DD5530">
      <w:pPr>
        <w:pStyle w:val="11"/>
        <w:numPr>
          <w:ilvl w:val="0"/>
          <w:numId w:val="11"/>
        </w:numPr>
        <w:spacing w:before="0"/>
        <w:jc w:val="both"/>
      </w:pPr>
      <w:r>
        <w:lastRenderedPageBreak/>
        <w:t>максимальная длина идентификатора равна 10 и не должна превышать это значение. При превышении максимально значения длина идентификатора усекается до 10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6" w:name="_Toc4699582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7" w:name="_Toc501592491"/>
      <w:bookmarkStart w:id="28" w:name="_Toc27412804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26"/>
      <w:bookmarkEnd w:id="27"/>
      <w:bookmarkEnd w:id="28"/>
    </w:p>
    <w:p w:rsidR="00DD5530" w:rsidRPr="000712FD" w:rsidRDefault="00DD5530" w:rsidP="00DD5530">
      <w:pPr>
        <w:pStyle w:val="11"/>
        <w:spacing w:before="0"/>
        <w:jc w:val="both"/>
      </w:pPr>
      <w:r w:rsidRPr="000B7B06">
        <w:t>Предусмотрены числовые (</w:t>
      </w:r>
      <w:proofErr w:type="spellStart"/>
      <w:r w:rsidR="00B14CAD">
        <w:t>number</w:t>
      </w:r>
      <w:proofErr w:type="spellEnd"/>
      <w:r w:rsidRPr="000B7B06">
        <w:t xml:space="preserve">) </w:t>
      </w:r>
      <w:r>
        <w:t xml:space="preserve">и </w:t>
      </w:r>
      <w:r w:rsidRPr="000B7B06">
        <w:t>строковые (</w:t>
      </w:r>
      <w:proofErr w:type="spellStart"/>
      <w:r w:rsidR="00B14CAD">
        <w:t>string</w:t>
      </w:r>
      <w:proofErr w:type="spellEnd"/>
      <w:r>
        <w:t xml:space="preserve">) </w:t>
      </w:r>
      <w:r w:rsidRPr="000B7B06">
        <w:t xml:space="preserve">литералы. Правила записи приведены в таблице </w:t>
      </w:r>
      <w:r>
        <w:t>1.3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868F2">
        <w:rPr>
          <w:rFonts w:ascii="Times New Roman" w:hAnsi="Times New Roman" w:cs="Times New Roman"/>
          <w:sz w:val="28"/>
          <w:szCs w:val="28"/>
        </w:rPr>
        <w:t>Таблица 1.3 - Правила записи литералов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2"/>
        <w:gridCol w:w="7767"/>
      </w:tblGrid>
      <w:tr w:rsidR="00DD5530" w:rsidRPr="0067771E" w:rsidTr="00A861A7">
        <w:tc>
          <w:tcPr>
            <w:tcW w:w="1872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767" w:type="dxa"/>
          </w:tcPr>
          <w:p w:rsidR="00DD5530" w:rsidRDefault="00DD5530" w:rsidP="00DD5530">
            <w:pPr>
              <w:pStyle w:val="a9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DD5530" w:rsidRPr="0067771E" w:rsidTr="00A861A7">
        <w:trPr>
          <w:trHeight w:val="1827"/>
        </w:trPr>
        <w:tc>
          <w:tcPr>
            <w:tcW w:w="1872" w:type="dxa"/>
          </w:tcPr>
          <w:p w:rsidR="00DD5530" w:rsidRPr="00F33A5D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вые</w:t>
            </w:r>
          </w:p>
        </w:tc>
        <w:tc>
          <w:tcPr>
            <w:tcW w:w="7767" w:type="dxa"/>
          </w:tcPr>
          <w:p w:rsidR="00DD5530" w:rsidRPr="00D166A5" w:rsidRDefault="00DD5530" w:rsidP="00DD5530">
            <w:pPr>
              <w:pStyle w:val="a9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7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инимально допустимое значение равно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eastAsia="Calibri" w:hAnsi="Cambria Math" w:cs="Times New Roman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=-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8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огут состоять только из цифр [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0..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9] без дробной части. При выходе за пределы допустимост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удет выведена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ответствующая 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RPr="0067771E" w:rsidTr="00A861A7">
        <w:trPr>
          <w:trHeight w:val="1555"/>
        </w:trPr>
        <w:tc>
          <w:tcPr>
            <w:tcW w:w="1872" w:type="dxa"/>
          </w:tcPr>
          <w:p w:rsidR="00DD5530" w:rsidRPr="00F33A5D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7767" w:type="dxa"/>
          </w:tcPr>
          <w:p w:rsidR="00DD5530" w:rsidRPr="00D155E6" w:rsidRDefault="00DD5530" w:rsidP="00DD5530">
            <w:pPr>
              <w:pStyle w:val="a9"/>
              <w:spacing w:line="240" w:lineRule="auto"/>
              <w:ind w:left="0" w:firstLine="38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з</w:t>
            </w:r>
            <w:proofErr w:type="spell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имволов, заключенных в 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Максимальное число ко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В случае превышения длины литерала работа транслятора прекраща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DD5530" w:rsidRPr="000E40DE" w:rsidRDefault="00DD5530" w:rsidP="00DD5530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9" w:name="_Toc469958219"/>
    </w:p>
    <w:p w:rsidR="00DD5530" w:rsidRPr="000E40D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30" w:name="_Toc501592492"/>
      <w:bookmarkStart w:id="31" w:name="_Toc27412805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29"/>
      <w:bookmarkEnd w:id="30"/>
      <w:bookmarkEnd w:id="31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0E022E" w:rsidRDefault="00DD5530" w:rsidP="00DD5530">
      <w:pPr>
        <w:pStyle w:val="11"/>
        <w:spacing w:before="0"/>
        <w:jc w:val="both"/>
      </w:pPr>
      <w:bookmarkStart w:id="32" w:name="_Toc469878017"/>
      <w:bookmarkStart w:id="33" w:name="_Toc469880812"/>
      <w:bookmarkStart w:id="34" w:name="_Toc469881119"/>
      <w:bookmarkStart w:id="35" w:name="_Toc469958220"/>
      <w:r w:rsidRPr="000B7B06">
        <w:t xml:space="preserve">В языке программирования </w:t>
      </w:r>
      <w:r>
        <w:rPr>
          <w:lang w:val="en-US"/>
        </w:rPr>
        <w:t>SRA</w:t>
      </w:r>
      <w:r w:rsidRPr="00DD5530">
        <w:t>-2019</w:t>
      </w:r>
      <w:r w:rsidRPr="000B7B06">
        <w:t xml:space="preserve"> переменная должны быть объявлена до ее использования. Областью видимости переменной является блок функции, в которой она определена. Вне блока функции определени</w:t>
      </w:r>
      <w:r w:rsidR="00B14CAD">
        <w:t>е переменной запрещено. Не</w:t>
      </w:r>
      <w:r w:rsidRPr="000B7B06">
        <w:t>допустимо объявление глобальных переменных. Область видимости схожа с областью видимости C++, то есть сверху вниз. Конструкция для объявления переменных</w:t>
      </w:r>
      <w:r>
        <w:t>:</w:t>
      </w:r>
      <w:bookmarkEnd w:id="32"/>
      <w:bookmarkEnd w:id="33"/>
      <w:bookmarkEnd w:id="34"/>
      <w:bookmarkEnd w:id="35"/>
    </w:p>
    <w:p w:rsidR="00DD5530" w:rsidRPr="000712FD" w:rsidRDefault="00DD5530" w:rsidP="00DD5530">
      <w:pPr>
        <w:pStyle w:val="11"/>
        <w:jc w:val="both"/>
      </w:pPr>
      <w:proofErr w:type="spellStart"/>
      <w:r w:rsidRPr="000B7B06">
        <w:t>var</w:t>
      </w:r>
      <w:proofErr w:type="spellEnd"/>
      <w:r w:rsidRPr="000B7B06">
        <w:t>˽&lt;</w:t>
      </w:r>
      <w:proofErr w:type="spellStart"/>
      <w:r w:rsidRPr="000B7B06">
        <w:t>типданных</w:t>
      </w:r>
      <w:proofErr w:type="spellEnd"/>
      <w:r w:rsidRPr="000B7B06">
        <w:t>&gt;˽&lt;идентификатор&gt;[=&lt;литерал&gt;|&lt;идентификатор&gt;| &lt;выражение&gt;]</w:t>
      </w:r>
      <w:r w:rsidRPr="006010BA">
        <w:t>;</w:t>
      </w:r>
    </w:p>
    <w:p w:rsidR="00DD5530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6" w:name="_Toc501592493"/>
      <w:bookmarkStart w:id="37" w:name="_Toc27412806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6"/>
      <w:bookmarkEnd w:id="37"/>
    </w:p>
    <w:p w:rsidR="00DD5530" w:rsidRDefault="00DD5530" w:rsidP="00DD5530">
      <w:pPr>
        <w:pStyle w:val="11"/>
        <w:spacing w:before="0" w:after="360"/>
        <w:jc w:val="both"/>
      </w:pPr>
      <w:r w:rsidRPr="00F81A62">
        <w:t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изаторами могут быть идентификаторы, литералы, выражения и вызовы функций. Предусмотрены значения по умолчанию</w:t>
      </w:r>
      <w:r>
        <w:t>, если переменные не инициализированы</w:t>
      </w:r>
      <w:r w:rsidRPr="00F81A62">
        <w:t>: значение 0 для целочисленного и тип</w:t>
      </w:r>
      <w:r>
        <w:t>а</w:t>
      </w:r>
      <w:r w:rsidRPr="00F81A62">
        <w:t xml:space="preserve"> данных и строка длины 0 ("") для строкового типа данных</w:t>
      </w:r>
      <w:r w:rsidRPr="00240F3D">
        <w:t>.</w:t>
      </w:r>
    </w:p>
    <w:p w:rsidR="007311FE" w:rsidRDefault="007311FE" w:rsidP="00DD5530">
      <w:pPr>
        <w:pStyle w:val="11"/>
        <w:spacing w:before="0" w:after="360"/>
        <w:jc w:val="both"/>
      </w:pPr>
    </w:p>
    <w:p w:rsidR="007311FE" w:rsidRDefault="007311FE" w:rsidP="00DD5530">
      <w:pPr>
        <w:pStyle w:val="11"/>
        <w:spacing w:before="0" w:after="360"/>
        <w:jc w:val="both"/>
      </w:pPr>
    </w:p>
    <w:p w:rsidR="007311FE" w:rsidRPr="000712FD" w:rsidRDefault="007311FE" w:rsidP="00DD5530">
      <w:pPr>
        <w:pStyle w:val="11"/>
        <w:spacing w:before="0" w:after="360"/>
        <w:jc w:val="both"/>
      </w:pPr>
    </w:p>
    <w:p w:rsidR="00DD5530" w:rsidRPr="00240F3D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8" w:name="_Toc469958222"/>
      <w:bookmarkStart w:id="39" w:name="_Toc501592494"/>
      <w:bookmarkStart w:id="40" w:name="_Toc27412807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Инструкции языка</w:t>
      </w:r>
      <w:bookmarkEnd w:id="38"/>
      <w:bookmarkEnd w:id="39"/>
      <w:bookmarkEnd w:id="40"/>
    </w:p>
    <w:p w:rsidR="00DD5530" w:rsidRPr="000712FD" w:rsidRDefault="00DD5530" w:rsidP="00DD5530">
      <w:pPr>
        <w:pStyle w:val="11"/>
        <w:spacing w:before="0"/>
        <w:jc w:val="both"/>
      </w:pPr>
      <w:r w:rsidRPr="00F81A62">
        <w:t xml:space="preserve">В языке программирования </w:t>
      </w:r>
      <w:r w:rsidR="009A7DDD">
        <w:rPr>
          <w:lang w:val="en-US"/>
        </w:rPr>
        <w:t>SRA</w:t>
      </w:r>
      <w:r w:rsidR="009A7DDD" w:rsidRPr="009A7DDD">
        <w:t>-2019</w:t>
      </w:r>
      <w:r w:rsidRPr="00F81A62">
        <w:t xml:space="preserve"> применяются инструкции, </w:t>
      </w:r>
      <w:proofErr w:type="gramStart"/>
      <w:r w:rsidRPr="00F81A62">
        <w:t>представ-ленные</w:t>
      </w:r>
      <w:proofErr w:type="gramEnd"/>
      <w:r w:rsidRPr="00F81A62">
        <w:t xml:space="preserve"> в таблице 1.4</w:t>
      </w:r>
      <w:r>
        <w:t>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</w:t>
      </w:r>
      <w:r w:rsidRPr="003868F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3868F2">
        <w:rPr>
          <w:rFonts w:ascii="Times New Roman" w:hAnsi="Times New Roman" w:cs="Times New Roman"/>
          <w:sz w:val="28"/>
          <w:szCs w:val="28"/>
        </w:rPr>
        <w:t xml:space="preserve"> - Инструкции язы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6438"/>
      </w:tblGrid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521" w:type="dxa"/>
          </w:tcPr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521" w:type="dxa"/>
          </w:tcPr>
          <w:p w:rsidR="009A7DDD" w:rsidRDefault="009A7DDD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9A7DDD" w:rsidRDefault="009A7DDD" w:rsidP="009A7DD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DD5530" w:rsidRPr="006F274A" w:rsidRDefault="00DD5530" w:rsidP="00DD5530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и язык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33479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521" w:type="dxa"/>
          </w:tcPr>
          <w:p w:rsidR="009A7DDD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DD5530" w:rsidRPr="005B5A78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функции&gt;(&lt;идентификатор /  литерал&gt;,…)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521" w:type="dxa"/>
          </w:tcPr>
          <w:p w:rsidR="009A7DDD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DD5530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 / литерал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9A7DDD" w:rsidRPr="00C40F59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521" w:type="dxa"/>
          </w:tcPr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данных&gt;˽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&gt;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:rsidR="00DD5530" w:rsidRPr="006F274A" w:rsidRDefault="00DD5530" w:rsidP="00DD5530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:rsidR="00DD5530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  <w:p w:rsidR="009A7DDD" w:rsidRPr="00085BB7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521" w:type="dxa"/>
          </w:tcPr>
          <w:p w:rsidR="00DD5530" w:rsidRPr="00240F3D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тип данных&gt;˽&lt;идентификатор&gt;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521" w:type="dxa"/>
          </w:tcPr>
          <w:p w:rsidR="009A7DDD" w:rsidRPr="00921D58" w:rsidRDefault="009A7DDD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DD5530" w:rsidRPr="006F274A" w:rsidRDefault="00B14CAD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ber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1&gt; = &lt;идентификатор 2&gt;;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521" w:type="dxa"/>
          </w:tcPr>
          <w:p w:rsidR="00DD5530" w:rsidRPr="00085BB7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 / литерал&gt;</w:t>
            </w:r>
          </w:p>
        </w:tc>
      </w:tr>
    </w:tbl>
    <w:p w:rsidR="00DD5530" w:rsidRPr="000712FD" w:rsidRDefault="00DD5530" w:rsidP="00DD5530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41" w:name="_Toc469958223"/>
    </w:p>
    <w:p w:rsidR="00DD5530" w:rsidRPr="000E40D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2" w:name="_Toc501592495"/>
      <w:bookmarkStart w:id="43" w:name="_Toc27412808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41"/>
      <w:bookmarkEnd w:id="42"/>
      <w:bookmarkEnd w:id="43"/>
    </w:p>
    <w:p w:rsidR="00DD5530" w:rsidRDefault="00DD5530" w:rsidP="00DD5530">
      <w:pPr>
        <w:pStyle w:val="11"/>
        <w:spacing w:before="0"/>
        <w:jc w:val="both"/>
      </w:pPr>
      <w:bookmarkStart w:id="44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</w:t>
      </w:r>
      <w:r w:rsidRPr="000E40DE">
        <w:t xml:space="preserve"> </w:t>
      </w:r>
      <w:r>
        <w:t>к целочисленным типам данных.</w:t>
      </w:r>
    </w:p>
    <w:p w:rsidR="00DD5530" w:rsidRDefault="00DD5530" w:rsidP="00DD5530">
      <w:pPr>
        <w:pStyle w:val="11"/>
        <w:spacing w:before="0"/>
        <w:jc w:val="both"/>
      </w:pPr>
      <w:bookmarkStart w:id="45" w:name="_Hlk532777440"/>
      <w:r w:rsidRPr="006F274A">
        <w:rPr>
          <w:rFonts w:eastAsia="Calibri" w:cs="Times New Roman"/>
          <w:szCs w:val="28"/>
        </w:rPr>
        <w:t xml:space="preserve"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</w:t>
      </w:r>
      <w:proofErr w:type="gramStart"/>
      <w:r w:rsidRPr="006F274A">
        <w:rPr>
          <w:rFonts w:eastAsia="Calibri" w:cs="Times New Roman"/>
          <w:szCs w:val="28"/>
        </w:rPr>
        <w:t>операция</w:t>
      </w:r>
      <w:proofErr w:type="gramEnd"/>
      <w:r w:rsidRPr="006F274A">
        <w:rPr>
          <w:rFonts w:eastAsia="Calibri" w:cs="Times New Roman"/>
          <w:szCs w:val="28"/>
        </w:rPr>
        <w:t xml:space="preserve"> расположенная левее. Изменить приоритетность можно с помощью круглых скобок</w:t>
      </w:r>
      <w:bookmarkEnd w:id="45"/>
      <w:r>
        <w:rPr>
          <w:rFonts w:eastAsia="Calibri" w:cs="Times New Roman"/>
          <w:szCs w:val="28"/>
        </w:rPr>
        <w:t>.</w:t>
      </w:r>
      <w:r w:rsidRPr="00EE18B4">
        <w:t xml:space="preserve"> </w:t>
      </w:r>
    </w:p>
    <w:bookmarkEnd w:id="44"/>
    <w:p w:rsidR="009A7DDD" w:rsidRDefault="00DD5530" w:rsidP="007311FE">
      <w:pPr>
        <w:pStyle w:val="11"/>
        <w:spacing w:before="0"/>
        <w:jc w:val="both"/>
      </w:pPr>
      <w:r w:rsidRPr="00EE18B4">
        <w:t xml:space="preserve">Операции в языке программирования </w:t>
      </w:r>
      <w:r w:rsidR="009A7DDD">
        <w:rPr>
          <w:lang w:val="en-US"/>
        </w:rPr>
        <w:t>SRA</w:t>
      </w:r>
      <w:r w:rsidR="009A7DDD" w:rsidRPr="009A7DDD">
        <w:t>-2019</w:t>
      </w:r>
      <w:r w:rsidRPr="00EE18B4">
        <w:t xml:space="preserve"> применимые к целочисленным и строковым типам данных приведены в таблице 1.5</w:t>
      </w:r>
      <w:r>
        <w:t>.</w:t>
      </w:r>
    </w:p>
    <w:p w:rsidR="007311FE" w:rsidRDefault="007311FE" w:rsidP="007311FE">
      <w:pPr>
        <w:pStyle w:val="11"/>
        <w:spacing w:before="0"/>
        <w:jc w:val="both"/>
      </w:pPr>
    </w:p>
    <w:p w:rsidR="007311FE" w:rsidRPr="007311FE" w:rsidRDefault="007311FE" w:rsidP="00A861A7">
      <w:pPr>
        <w:pStyle w:val="11"/>
        <w:spacing w:before="0"/>
        <w:ind w:firstLine="0"/>
        <w:jc w:val="both"/>
      </w:pP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</w:t>
      </w:r>
      <w:r w:rsidRPr="003868F2">
        <w:rPr>
          <w:rFonts w:ascii="Times New Roman" w:hAnsi="Times New Roman" w:cs="Times New Roman"/>
          <w:sz w:val="28"/>
          <w:szCs w:val="28"/>
        </w:rPr>
        <w:t>Таблица 1.5 - Операции языка</w:t>
      </w:r>
    </w:p>
    <w:p w:rsidR="00DD5530" w:rsidRPr="003868F2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16"/>
        <w:gridCol w:w="4801"/>
      </w:tblGrid>
      <w:tr w:rsidR="00DD5530" w:rsidTr="009A7DDD">
        <w:tc>
          <w:tcPr>
            <w:tcW w:w="5232" w:type="dxa"/>
          </w:tcPr>
          <w:p w:rsidR="00DD5530" w:rsidRPr="00EE629F" w:rsidRDefault="00DD5530" w:rsidP="00DD5530">
            <w:pPr>
              <w:pStyle w:val="a9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911" w:type="dxa"/>
          </w:tcPr>
          <w:p w:rsidR="00DD5530" w:rsidRPr="00EE629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DD5530" w:rsidTr="009A7DDD">
        <w:tc>
          <w:tcPr>
            <w:tcW w:w="5232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911" w:type="dxa"/>
          </w:tcPr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сл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46" w:name="__DdeLink__818_1541965012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bookmarkEnd w:id="46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умн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</w:tc>
      </w:tr>
      <w:tr w:rsidR="00DD5530" w:rsidTr="009A7DDD">
        <w:tc>
          <w:tcPr>
            <w:tcW w:w="5232" w:type="dxa"/>
          </w:tcPr>
          <w:p w:rsidR="00DD5530" w:rsidRPr="006F274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4911" w:type="dxa"/>
          </w:tcPr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+ – конкатенация</w:t>
            </w:r>
          </w:p>
        </w:tc>
      </w:tr>
    </w:tbl>
    <w:p w:rsidR="00DD5530" w:rsidRPr="0084544C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7" w:name="_Toc469958224"/>
      <w:bookmarkStart w:id="48" w:name="_Toc501592496"/>
      <w:bookmarkStart w:id="49" w:name="_Toc27412809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47"/>
      <w:bookmarkEnd w:id="48"/>
      <w:bookmarkEnd w:id="49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A6507E" w:rsidRDefault="00DD5530" w:rsidP="00DD5530">
      <w:pPr>
        <w:pStyle w:val="11"/>
        <w:spacing w:before="0"/>
        <w:jc w:val="both"/>
      </w:pPr>
      <w:bookmarkStart w:id="50" w:name="_Toc469880817"/>
      <w:bookmarkStart w:id="51" w:name="_Toc469881124"/>
      <w:bookmarkStart w:id="52" w:name="_Toc469958225"/>
      <w:r>
        <w:t>Предусмотрены следующие правила составления выражений:</w:t>
      </w:r>
      <w:bookmarkEnd w:id="50"/>
      <w:bookmarkEnd w:id="51"/>
      <w:bookmarkEnd w:id="52"/>
      <w:r>
        <w:t xml:space="preserve"> </w:t>
      </w:r>
    </w:p>
    <w:p w:rsidR="00DD5530" w:rsidRPr="000E40DE" w:rsidRDefault="00DD5530" w:rsidP="00DD5530">
      <w:pPr>
        <w:pStyle w:val="11"/>
        <w:numPr>
          <w:ilvl w:val="1"/>
          <w:numId w:val="8"/>
        </w:numPr>
        <w:spacing w:before="240"/>
        <w:ind w:left="993" w:hanging="284"/>
        <w:jc w:val="both"/>
      </w:pPr>
      <w:r>
        <w:rPr>
          <w:rFonts w:eastAsia="Calibri" w:cs="Times New Roman"/>
          <w:szCs w:val="28"/>
        </w:rPr>
        <w:t>в</w:t>
      </w:r>
      <w:r w:rsidRPr="006F274A">
        <w:rPr>
          <w:rFonts w:eastAsia="Calibri" w:cs="Times New Roman"/>
          <w:szCs w:val="28"/>
        </w:rPr>
        <w:t>ыражения читаются слева направо и записываются в одну строку</w:t>
      </w:r>
      <w:r>
        <w:t>;</w:t>
      </w:r>
    </w:p>
    <w:p w:rsidR="00DD5530" w:rsidRPr="0028520F" w:rsidRDefault="00DD5530" w:rsidP="00DD5530">
      <w:pPr>
        <w:pStyle w:val="11"/>
        <w:numPr>
          <w:ilvl w:val="1"/>
          <w:numId w:val="8"/>
        </w:numPr>
        <w:ind w:left="993" w:hanging="284"/>
        <w:jc w:val="both"/>
      </w:pPr>
      <w:r>
        <w:t>р</w:t>
      </w:r>
      <w:r w:rsidRPr="0028520F">
        <w:t>еализация выражений происходит с помощью обратной польской записи</w:t>
      </w:r>
      <w:r>
        <w:t>;</w:t>
      </w:r>
    </w:p>
    <w:p w:rsidR="00DD5530" w:rsidRPr="000712FD" w:rsidRDefault="00DD5530" w:rsidP="00DD5530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д</w:t>
      </w:r>
      <w:r w:rsidRPr="0028520F">
        <w:t>ля изменения приоритета операция используются круглые скобки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3" w:name="_Toc469958226"/>
      <w:bookmarkStart w:id="54" w:name="_Toc501592497"/>
      <w:bookmarkStart w:id="55" w:name="_Toc27412810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53"/>
      <w:bookmarkEnd w:id="54"/>
      <w:bookmarkEnd w:id="55"/>
    </w:p>
    <w:p w:rsidR="00DD5530" w:rsidRDefault="00DD5530" w:rsidP="00DD5530">
      <w:pPr>
        <w:pStyle w:val="11"/>
        <w:spacing w:before="0"/>
        <w:jc w:val="both"/>
      </w:pPr>
      <w:r w:rsidRPr="00223DEF">
        <w:t>Программные констру</w:t>
      </w:r>
      <w:r>
        <w:t>кции представлены в таблице 1.7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868F2">
        <w:rPr>
          <w:rFonts w:ascii="Times New Roman" w:hAnsi="Times New Roman" w:cs="Times New Roman"/>
          <w:sz w:val="28"/>
          <w:szCs w:val="28"/>
        </w:rPr>
        <w:t>Таблица 1.7 - Программные конструкции язык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1"/>
        <w:gridCol w:w="6994"/>
      </w:tblGrid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088" w:type="dxa"/>
          </w:tcPr>
          <w:p w:rsidR="00DD5530" w:rsidRPr="0043091F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088" w:type="dxa"/>
          </w:tcPr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:rsidR="00DD5530" w:rsidRPr="00C54654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BC2F34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8" w:type="dxa"/>
          </w:tcPr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данных&gt;˽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&gt;(&lt;тип данных&gt;˽&lt;идентификатор&gt;, …)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и язык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DD5530" w:rsidRPr="00223DEF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7088" w:type="dxa"/>
          </w:tcPr>
          <w:p w:rsidR="00DD5530" w:rsidRPr="007A497B" w:rsidRDefault="009A7DDD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in</w:t>
            </w:r>
          </w:p>
        </w:tc>
      </w:tr>
    </w:tbl>
    <w:p w:rsidR="00DD5530" w:rsidRPr="00A6507E" w:rsidRDefault="00DD5530" w:rsidP="00DD5530">
      <w:pPr>
        <w:pStyle w:val="a9"/>
        <w:spacing w:after="200" w:line="240" w:lineRule="auto"/>
        <w:ind w:left="420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6" w:name="_Toc469958227"/>
    </w:p>
    <w:p w:rsidR="00DD5530" w:rsidRPr="00A6507E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7" w:name="_Toc501592498"/>
      <w:bookmarkStart w:id="58" w:name="_Toc27412811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56"/>
      <w:bookmarkEnd w:id="57"/>
      <w:bookmarkEnd w:id="58"/>
    </w:p>
    <w:p w:rsidR="00DD5530" w:rsidRPr="000712FD" w:rsidRDefault="00DD5530" w:rsidP="00DD5530">
      <w:pPr>
        <w:pStyle w:val="11"/>
        <w:spacing w:before="0"/>
        <w:jc w:val="both"/>
        <w:rPr>
          <w:b/>
        </w:rPr>
      </w:pPr>
      <w:r w:rsidRPr="006F274A">
        <w:rPr>
          <w:rFonts w:eastAsia="Calibri" w:cs="Times New Roman"/>
          <w:szCs w:val="28"/>
        </w:rPr>
        <w:t>Все идентификаторы обязаны быть объявленными внутри функции. Вне функции объявление идентификаторов недопустимы. Глобальных переменных нет, только локальные. Параметры видны только внутри функции, в которой объявл</w:t>
      </w:r>
      <w:r>
        <w:rPr>
          <w:rFonts w:eastAsia="Calibri" w:cs="Times New Roman"/>
          <w:szCs w:val="28"/>
        </w:rPr>
        <w:t>е</w:t>
      </w:r>
      <w:r w:rsidRPr="006F274A">
        <w:rPr>
          <w:rFonts w:eastAsia="Calibri" w:cs="Times New Roman"/>
          <w:szCs w:val="28"/>
        </w:rPr>
        <w:t>ны</w:t>
      </w:r>
      <w:r w:rsidRPr="00694006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9" w:name="_Toc469958228"/>
      <w:bookmarkStart w:id="60" w:name="_Toc501592499"/>
      <w:bookmarkStart w:id="61" w:name="_Toc27412812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59"/>
      <w:bookmarkEnd w:id="60"/>
      <w:bookmarkEnd w:id="61"/>
    </w:p>
    <w:p w:rsidR="009A7DDD" w:rsidRDefault="00DD5530" w:rsidP="007311FE">
      <w:pPr>
        <w:pStyle w:val="11"/>
        <w:spacing w:before="0"/>
        <w:jc w:val="both"/>
      </w:pPr>
      <w:r w:rsidRPr="00CA736A">
        <w:t>Перечень семантических проверок, предусмотренных я</w:t>
      </w:r>
      <w:r>
        <w:t>зыком, приведен в таблице 1.8</w:t>
      </w:r>
      <w:r w:rsidRPr="00CA736A">
        <w:t>.</w:t>
      </w:r>
    </w:p>
    <w:p w:rsidR="007311FE" w:rsidRPr="00E02317" w:rsidRDefault="007311FE" w:rsidP="007311FE">
      <w:pPr>
        <w:pStyle w:val="11"/>
        <w:spacing w:before="0"/>
        <w:jc w:val="both"/>
      </w:pPr>
    </w:p>
    <w:p w:rsidR="00DD5530" w:rsidRPr="003868F2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68F2">
        <w:rPr>
          <w:rFonts w:ascii="Times New Roman" w:hAnsi="Times New Roman" w:cs="Times New Roman"/>
          <w:sz w:val="28"/>
          <w:szCs w:val="28"/>
        </w:rPr>
        <w:lastRenderedPageBreak/>
        <w:t>Таблица 1.8 - Перечень семантических проверок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"/>
        <w:gridCol w:w="8198"/>
      </w:tblGrid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о</w:t>
            </w:r>
          </w:p>
        </w:tc>
      </w:tr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аличие функции </w:t>
            </w:r>
            <w:r w:rsidRPr="007311F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, как точки входа в программу</w:t>
            </w:r>
          </w:p>
        </w:tc>
      </w:tr>
      <w:tr w:rsidR="00DD5530" w:rsidRPr="009559BB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Наличие только одной точки входа</w:t>
            </w:r>
          </w:p>
        </w:tc>
      </w:tr>
      <w:tr w:rsidR="00DD5530" w:rsidRPr="00285F06" w:rsidTr="009A7DDD">
        <w:trPr>
          <w:trHeight w:val="112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ереопределение идентификаторов</w:t>
            </w:r>
          </w:p>
        </w:tc>
      </w:tr>
      <w:tr w:rsidR="00DD5530" w:rsidRPr="00285F06" w:rsidTr="009A7DDD">
        <w:trPr>
          <w:trHeight w:val="64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Использование идентификаторов без их объявления</w:t>
            </w:r>
          </w:p>
        </w:tc>
      </w:tr>
      <w:tr w:rsidR="00DD5530" w:rsidTr="009A7DDD">
        <w:trPr>
          <w:trHeight w:val="64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Проверка на количество параметров объявляемых функций и ограничения применяемые к ним</w:t>
            </w:r>
          </w:p>
        </w:tc>
      </w:tr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DD5530" w:rsidTr="009A7DDD">
        <w:trPr>
          <w:trHeight w:val="246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ьность строковых выражений</w:t>
            </w:r>
          </w:p>
        </w:tc>
      </w:tr>
      <w:tr w:rsidR="00DD5530" w:rsidTr="009A7DDD">
        <w:trPr>
          <w:trHeight w:val="463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евышение размера строковых и числовых литералов</w:t>
            </w:r>
          </w:p>
        </w:tc>
      </w:tr>
    </w:tbl>
    <w:p w:rsidR="00DD5530" w:rsidRPr="005C7455" w:rsidRDefault="00DD5530" w:rsidP="00DD5530">
      <w:pPr>
        <w:pStyle w:val="a9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465C1D" w:rsidRDefault="00DD5530" w:rsidP="007311FE">
      <w:pPr>
        <w:pStyle w:val="a9"/>
        <w:keepNext/>
        <w:keepLines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2" w:name="_Toc501592500"/>
      <w:bookmarkStart w:id="63" w:name="_Toc27412813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62"/>
      <w:bookmarkEnd w:id="63"/>
    </w:p>
    <w:p w:rsidR="00DD5530" w:rsidRDefault="00DD5530" w:rsidP="00DD5530">
      <w:pPr>
        <w:pStyle w:val="11"/>
        <w:spacing w:before="0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:rsidR="00DD5530" w:rsidRPr="00465C1D" w:rsidRDefault="00DD5530" w:rsidP="007311FE">
      <w:pPr>
        <w:pStyle w:val="a9"/>
        <w:keepNext/>
        <w:keepLines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4" w:name="_Toc501592501"/>
      <w:bookmarkStart w:id="65" w:name="_Toc27412814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64"/>
      <w:bookmarkEnd w:id="65"/>
    </w:p>
    <w:p w:rsidR="00DD5530" w:rsidRPr="00465C1D" w:rsidRDefault="00DD5530" w:rsidP="00DD5530">
      <w:pPr>
        <w:pStyle w:val="11"/>
        <w:spacing w:before="0"/>
        <w:jc w:val="both"/>
        <w:rPr>
          <w:lang w:eastAsia="ru-RU"/>
        </w:rPr>
      </w:pPr>
      <w:r w:rsidRPr="006F274A">
        <w:rPr>
          <w:rFonts w:eastAsia="Calibri" w:cs="Times New Roman"/>
          <w:szCs w:val="28"/>
          <w:lang w:eastAsia="ru-RU"/>
        </w:rPr>
        <w:t xml:space="preserve">В языке </w:t>
      </w:r>
      <w:r w:rsidR="009A7DDD">
        <w:rPr>
          <w:rFonts w:eastAsia="Calibri" w:cs="Times New Roman"/>
          <w:szCs w:val="28"/>
          <w:lang w:val="en-US" w:eastAsia="ru-RU"/>
        </w:rPr>
        <w:t>SRA</w:t>
      </w:r>
      <w:r w:rsidR="009A7DDD" w:rsidRPr="009A7DDD">
        <w:rPr>
          <w:rFonts w:eastAsia="Calibri" w:cs="Times New Roman"/>
          <w:szCs w:val="28"/>
          <w:lang w:eastAsia="ru-RU"/>
        </w:rPr>
        <w:t>-2019</w:t>
      </w:r>
      <w:r w:rsidRPr="006F274A">
        <w:rPr>
          <w:rFonts w:eastAsia="Calibri" w:cs="Times New Roman"/>
          <w:szCs w:val="28"/>
          <w:lang w:eastAsia="ru-RU"/>
        </w:rPr>
        <w:t xml:space="preserve"> присутствует стандартная библиотека, которая автоматически подключается при трансляции исходного кода в язык ассемблера. У каждого типа данных есть свои функции реализующие различные команды.</w:t>
      </w:r>
      <w:r w:rsidR="009A7DDD">
        <w:rPr>
          <w:rFonts w:eastAsia="Calibri" w:cs="Times New Roman"/>
          <w:szCs w:val="28"/>
          <w:lang w:eastAsia="ru-RU"/>
        </w:rPr>
        <w:t xml:space="preserve"> Функции стандартной библиотеки вызываются с наличием </w:t>
      </w:r>
      <w:r w:rsidR="00B14CAD">
        <w:rPr>
          <w:rFonts w:eastAsia="Calibri" w:cs="Times New Roman"/>
          <w:szCs w:val="28"/>
          <w:lang w:eastAsia="ru-RU"/>
        </w:rPr>
        <w:t>'_'</w:t>
      </w:r>
      <w:r w:rsidR="009A7DDD">
        <w:rPr>
          <w:rFonts w:eastAsia="Calibri" w:cs="Times New Roman"/>
          <w:szCs w:val="28"/>
          <w:lang w:eastAsia="ru-RU"/>
        </w:rPr>
        <w:t xml:space="preserve"> перед названием самой функции. Например: </w:t>
      </w:r>
      <w:r w:rsidR="00E01E32" w:rsidRPr="00E01E32">
        <w:rPr>
          <w:rFonts w:eastAsia="Calibri" w:cs="Times New Roman"/>
          <w:szCs w:val="28"/>
          <w:lang w:eastAsia="ru-RU"/>
        </w:rPr>
        <w:t>_</w:t>
      </w:r>
      <w:proofErr w:type="spellStart"/>
      <w:r w:rsidR="00E01E32">
        <w:rPr>
          <w:rFonts w:eastAsia="Calibri" w:cs="Times New Roman"/>
          <w:szCs w:val="28"/>
          <w:lang w:val="en-US" w:eastAsia="ru-RU"/>
        </w:rPr>
        <w:t>modint</w:t>
      </w:r>
      <w:proofErr w:type="spellEnd"/>
      <w:r w:rsidR="00E01E32" w:rsidRPr="00E01E32">
        <w:rPr>
          <w:rFonts w:eastAsia="Calibri" w:cs="Times New Roman"/>
          <w:szCs w:val="28"/>
          <w:lang w:eastAsia="ru-RU"/>
        </w:rPr>
        <w:t>(</w:t>
      </w:r>
      <w:proofErr w:type="gramStart"/>
      <w:r w:rsidR="00E01E32">
        <w:rPr>
          <w:rFonts w:eastAsia="Calibri" w:cs="Times New Roman"/>
          <w:szCs w:val="28"/>
          <w:lang w:val="en-US" w:eastAsia="ru-RU"/>
        </w:rPr>
        <w:t>a</w:t>
      </w:r>
      <w:r w:rsidR="00E01E32" w:rsidRPr="00E01E32">
        <w:rPr>
          <w:rFonts w:eastAsia="Calibri" w:cs="Times New Roman"/>
          <w:szCs w:val="28"/>
          <w:lang w:eastAsia="ru-RU"/>
        </w:rPr>
        <w:t>,</w:t>
      </w:r>
      <w:r w:rsidR="00E01E32">
        <w:rPr>
          <w:rFonts w:eastAsia="Calibri" w:cs="Times New Roman"/>
          <w:szCs w:val="28"/>
          <w:lang w:val="en-US" w:eastAsia="ru-RU"/>
        </w:rPr>
        <w:t>b</w:t>
      </w:r>
      <w:proofErr w:type="gramEnd"/>
      <w:r w:rsidR="00E01E32" w:rsidRPr="00E01E32">
        <w:rPr>
          <w:rFonts w:eastAsia="Calibri" w:cs="Times New Roman"/>
          <w:szCs w:val="28"/>
          <w:lang w:eastAsia="ru-RU"/>
        </w:rPr>
        <w:t>).</w:t>
      </w:r>
      <w:r w:rsidRPr="006F274A">
        <w:rPr>
          <w:rFonts w:eastAsia="Calibri" w:cs="Times New Roman"/>
          <w:szCs w:val="28"/>
          <w:lang w:eastAsia="ru-RU"/>
        </w:rPr>
        <w:t xml:space="preserve"> Содержимое библиотеки и описание функций представлено в таблице </w:t>
      </w:r>
      <w:r>
        <w:rPr>
          <w:lang w:eastAsia="ru-RU"/>
        </w:rPr>
        <w:t>1.9</w:t>
      </w:r>
      <w:r w:rsidRPr="00465C1D">
        <w:rPr>
          <w:lang w:eastAsia="ru-RU"/>
        </w:rPr>
        <w:t>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- Стандартная библиотека языка </w:t>
      </w:r>
      <w:r w:rsidR="009A7DD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RA</w:t>
      </w:r>
      <w:r w:rsidR="009A7DDD" w:rsidRPr="009A7DDD">
        <w:rPr>
          <w:rFonts w:ascii="Times New Roman" w:eastAsia="Times New Roman" w:hAnsi="Times New Roman" w:cs="Times New Roman"/>
          <w:sz w:val="28"/>
          <w:szCs w:val="28"/>
          <w:lang w:eastAsia="ru-RU"/>
        </w:rPr>
        <w:t>-20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3821"/>
      </w:tblGrid>
      <w:tr w:rsidR="00DD5530" w:rsidRPr="00465C1D" w:rsidTr="00A861A7">
        <w:tc>
          <w:tcPr>
            <w:tcW w:w="5524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3821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DD5530" w:rsidRPr="00465C1D" w:rsidTr="00A861A7">
        <w:tc>
          <w:tcPr>
            <w:tcW w:w="5524" w:type="dxa"/>
          </w:tcPr>
          <w:p w:rsidR="00DD5530" w:rsidRPr="00921D58" w:rsidRDefault="00B14CAD" w:rsidP="00DD5530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 w:rsidR="009A7DDD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9A7DD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unction</w:t>
            </w:r>
            <w:r w:rsidR="009A7DDD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 w:rsidR="009A7DD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odint</w:t>
            </w:r>
            <w:proofErr w:type="spellEnd"/>
            <w:r w:rsidR="009A7DDD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DD5530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 w:rsidR="00DD5530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="009A7DDD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 w:rsidR="009A7DDD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="009A7DD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="00DD5530"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  <w:p w:rsidR="00DD5530" w:rsidRPr="00921D58" w:rsidRDefault="00DD5530" w:rsidP="00DD553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921D5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ab/>
            </w:r>
          </w:p>
        </w:tc>
        <w:tc>
          <w:tcPr>
            <w:tcW w:w="3821" w:type="dxa"/>
          </w:tcPr>
          <w:p w:rsidR="00DD5530" w:rsidRPr="00E01E32" w:rsidRDefault="00DD5530" w:rsidP="00E01E32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 w:rsid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остаток от деления </w:t>
            </w:r>
            <w:r w:rsidR="00E01E3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="00E01E32" w:rsidRP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на </w:t>
            </w:r>
            <w:r w:rsidR="00E01E3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="00E01E32" w:rsidRP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DD5530" w:rsidRPr="00995324" w:rsidTr="00A861A7">
        <w:tc>
          <w:tcPr>
            <w:tcW w:w="5524" w:type="dxa"/>
          </w:tcPr>
          <w:p w:rsidR="00DD5530" w:rsidRPr="00FF444C" w:rsidRDefault="00B14CAD" w:rsidP="00DD553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ber</w:t>
            </w:r>
            <w:r w:rsidR="009A7DD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spellStart"/>
            <w:r w:rsidR="009A7DDD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cpy</w:t>
            </w:r>
            <w:proofErr w:type="spellEnd"/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a</w:t>
            </w:r>
            <w:r w:rsidR="00E01E3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  <w:r w:rsidR="00E01E3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b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821" w:type="dxa"/>
          </w:tcPr>
          <w:p w:rsidR="00DD5530" w:rsidRPr="00652DC8" w:rsidRDefault="00E01E32" w:rsidP="00E01E32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</w:t>
            </w:r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функция.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опирует содержимое строки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P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</w:tr>
      <w:tr w:rsidR="00DD5530" w:rsidRPr="00995324" w:rsidTr="00A861A7">
        <w:tc>
          <w:tcPr>
            <w:tcW w:w="5524" w:type="dxa"/>
          </w:tcPr>
          <w:p w:rsidR="00DD5530" w:rsidRPr="006F274A" w:rsidRDefault="00B14CAD" w:rsidP="00DD5530">
            <w:pPr>
              <w:spacing w:after="40" w:line="240" w:lineRule="auto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ing</w:t>
            </w:r>
            <w:r w:rsidR="009A7DD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function </w:t>
            </w:r>
            <w:proofErr w:type="spellStart"/>
            <w:r w:rsidR="009A7DD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cat</w:t>
            </w:r>
            <w:proofErr w:type="spellEnd"/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ing</w:t>
            </w:r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a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ing</w:t>
            </w:r>
            <w:r w:rsidR="00DD5530"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b);</w:t>
            </w:r>
          </w:p>
        </w:tc>
        <w:tc>
          <w:tcPr>
            <w:tcW w:w="3821" w:type="dxa"/>
          </w:tcPr>
          <w:p w:rsidR="00DD5530" w:rsidRPr="006F274A" w:rsidRDefault="00DD5530" w:rsidP="00DD553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конкатенации строк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в строку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:rsidR="00A861A7" w:rsidRDefault="00A861A7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6" w:name="_Toc469958231"/>
      <w:bookmarkStart w:id="67" w:name="_Toc501592502"/>
      <w:bookmarkStart w:id="68" w:name="_Toc27412815"/>
    </w:p>
    <w:p w:rsidR="00A861A7" w:rsidRDefault="00A861A7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DD5530" w:rsidRPr="006F34FA" w:rsidRDefault="00DD5530" w:rsidP="00A861A7">
      <w:pPr>
        <w:pStyle w:val="a9"/>
        <w:numPr>
          <w:ilvl w:val="1"/>
          <w:numId w:val="17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Ввод и вывод данных</w:t>
      </w:r>
      <w:bookmarkEnd w:id="66"/>
      <w:bookmarkEnd w:id="67"/>
      <w:bookmarkEnd w:id="68"/>
    </w:p>
    <w:p w:rsidR="00DD5530" w:rsidRPr="000712FD" w:rsidRDefault="00DD5530" w:rsidP="00DD5530">
      <w:pPr>
        <w:pStyle w:val="11"/>
        <w:spacing w:before="0"/>
        <w:jc w:val="both"/>
      </w:pPr>
      <w:r w:rsidRPr="00C954AD">
        <w:t>Ввод данных не предусмотрен.</w:t>
      </w:r>
      <w:r>
        <w:t xml:space="preserve"> </w:t>
      </w:r>
      <w:r w:rsidRPr="00C954AD">
        <w:t xml:space="preserve">Вывод данных осуществляется с помощью ключевого слова </w:t>
      </w:r>
      <w:r w:rsidR="00E01E32">
        <w:rPr>
          <w:lang w:val="en-US"/>
        </w:rPr>
        <w:t>print</w:t>
      </w:r>
      <w:r w:rsidRPr="00C954AD">
        <w:t>. В качестве аргумента принимаются числовые и строковые идентификаторы, так же выражени</w:t>
      </w:r>
      <w:r>
        <w:t>я:</w:t>
      </w:r>
    </w:p>
    <w:p w:rsidR="00DD5530" w:rsidRPr="006F274A" w:rsidRDefault="00E01E32" w:rsidP="00DD5530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DD5530" w:rsidRPr="006F274A">
        <w:rPr>
          <w:rFonts w:ascii="Times New Roman" w:eastAsia="Calibri" w:hAnsi="Times New Roman" w:cs="Times New Roman"/>
          <w:sz w:val="28"/>
          <w:szCs w:val="28"/>
        </w:rPr>
        <w:t xml:space="preserve"> &lt;идентификатор&gt;;</w:t>
      </w:r>
    </w:p>
    <w:p w:rsidR="00DD5530" w:rsidRPr="006F274A" w:rsidRDefault="00E01E32" w:rsidP="00DD5530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DD5530" w:rsidRPr="006F274A">
        <w:rPr>
          <w:rFonts w:ascii="Times New Roman" w:eastAsia="Calibri" w:hAnsi="Times New Roman" w:cs="Times New Roman"/>
          <w:sz w:val="28"/>
          <w:szCs w:val="28"/>
        </w:rPr>
        <w:t xml:space="preserve"> &lt;выражение&gt;;</w:t>
      </w:r>
    </w:p>
    <w:p w:rsidR="00DD5530" w:rsidRDefault="00DD5530" w:rsidP="00DD5530">
      <w:pPr>
        <w:pStyle w:val="a9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5C612C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9" w:name="_Toc469958232"/>
      <w:bookmarkStart w:id="70" w:name="_Toc501592503"/>
      <w:bookmarkStart w:id="71" w:name="_Toc27412816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69"/>
      <w:bookmarkEnd w:id="70"/>
      <w:bookmarkEnd w:id="71"/>
    </w:p>
    <w:p w:rsidR="00DD5530" w:rsidRPr="000712FD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E01E32">
        <w:rPr>
          <w:rFonts w:eastAsia="Calibri" w:cs="Times New Roman"/>
          <w:szCs w:val="28"/>
          <w:lang w:val="en-US"/>
        </w:rPr>
        <w:t>SRA</w:t>
      </w:r>
      <w:r w:rsidR="00E01E32" w:rsidRPr="00E01E32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 xml:space="preserve"> точкой входа является ключевое слово “</w:t>
      </w:r>
      <w:r w:rsidRPr="006F274A">
        <w:rPr>
          <w:rFonts w:eastAsia="Calibri" w:cs="Times New Roman"/>
          <w:szCs w:val="28"/>
          <w:lang w:val="en-US"/>
        </w:rPr>
        <w:t>main</w:t>
      </w:r>
      <w:r w:rsidRPr="006F274A">
        <w:rPr>
          <w:rFonts w:eastAsia="Calibri" w:cs="Times New Roman"/>
          <w:szCs w:val="28"/>
        </w:rPr>
        <w:t>”. Точка входа не может отсутствовать, также не может быть переопределена. В программе может быть только одна точка входа</w:t>
      </w:r>
      <w:r w:rsidRPr="005C612C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2" w:name="_Toc469958234"/>
      <w:bookmarkStart w:id="73" w:name="_Toc501592505"/>
      <w:bookmarkStart w:id="74" w:name="_Toc27412817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72"/>
      <w:bookmarkEnd w:id="73"/>
      <w:bookmarkEnd w:id="74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0712FD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При генерации кода используется соглашение _</w:t>
      </w:r>
      <w:proofErr w:type="spellStart"/>
      <w:r w:rsidRPr="006F274A">
        <w:rPr>
          <w:rFonts w:eastAsia="Calibri" w:cs="Times New Roman"/>
          <w:szCs w:val="28"/>
        </w:rPr>
        <w:t>cdecl</w:t>
      </w:r>
      <w:proofErr w:type="spellEnd"/>
      <w:r w:rsidRPr="006F274A">
        <w:rPr>
          <w:rFonts w:eastAsia="Calibri" w:cs="Times New Roman"/>
          <w:szCs w:val="28"/>
        </w:rPr>
        <w:t>, в котором все параметры передаются в стек справа налево. Освобождением памяти занимается вызываемая подпрограмма, которая очищает стек</w:t>
      </w:r>
      <w:r w:rsidRPr="00603042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5" w:name="_Toc469958235"/>
      <w:bookmarkStart w:id="76" w:name="_Toc501592506"/>
      <w:bookmarkStart w:id="77" w:name="_Toc27412818"/>
      <w:r w:rsidRPr="006F34FA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5"/>
      <w:bookmarkEnd w:id="76"/>
      <w:bookmarkEnd w:id="77"/>
      <w:r w:rsidRPr="006F34FA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:rsidR="00DD5530" w:rsidRPr="00FA4680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Исходный код языка транслируется в язык ассемблера</w:t>
      </w:r>
      <w:r w:rsidRPr="00603042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8" w:name="_Toc469958236"/>
      <w:bookmarkStart w:id="79" w:name="_Toc501592507"/>
      <w:bookmarkStart w:id="80" w:name="_Toc27412819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8"/>
      <w:bookmarkEnd w:id="79"/>
      <w:bookmarkEnd w:id="80"/>
    </w:p>
    <w:p w:rsidR="00DD5530" w:rsidRPr="00FA4680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Транслятор генерирует сообщения о ошибках пользователю. В соответствии с префиксами будут различаться сообщения, представленные в таблице </w:t>
      </w:r>
      <w:r>
        <w:t>1.10.</w:t>
      </w:r>
    </w:p>
    <w:p w:rsidR="00DD5530" w:rsidRPr="0093451F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1.10 - Классификация сообщений транслято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6628"/>
      </w:tblGrid>
      <w:tr w:rsidR="00DD5530" w:rsidTr="00A861A7">
        <w:tc>
          <w:tcPr>
            <w:tcW w:w="3397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6628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DD5530" w:rsidTr="00A861A7">
        <w:tc>
          <w:tcPr>
            <w:tcW w:w="3397" w:type="dxa"/>
          </w:tcPr>
          <w:p w:rsidR="00DD5530" w:rsidRPr="00603042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:</w:t>
            </w:r>
            <w:r w:rsidR="00DD55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Tr="00A861A7">
        <w:tc>
          <w:tcPr>
            <w:tcW w:w="3397" w:type="dxa"/>
          </w:tcPr>
          <w:p w:rsidR="00DD5530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:</w:t>
            </w:r>
            <w:r w:rsidR="00DD553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Tr="00A861A7">
        <w:tc>
          <w:tcPr>
            <w:tcW w:w="3397" w:type="dxa"/>
          </w:tcPr>
          <w:p w:rsidR="00DD5530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:</w:t>
            </w:r>
            <w:r w:rsidR="00DD553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</w:p>
        </w:tc>
      </w:tr>
      <w:tr w:rsidR="00DD5530" w:rsidTr="00A861A7">
        <w:trPr>
          <w:trHeight w:val="402"/>
        </w:trPr>
        <w:tc>
          <w:tcPr>
            <w:tcW w:w="3397" w:type="dxa"/>
          </w:tcPr>
          <w:p w:rsidR="00DD5530" w:rsidRPr="00FA468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YSTEM]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.</w:t>
            </w:r>
          </w:p>
        </w:tc>
      </w:tr>
    </w:tbl>
    <w:p w:rsidR="00DD5530" w:rsidRDefault="00DD5530" w:rsidP="00DD5530"/>
    <w:p w:rsidR="00DD5530" w:rsidRPr="006B442A" w:rsidRDefault="00DD5530" w:rsidP="007311FE">
      <w:pPr>
        <w:pStyle w:val="a9"/>
        <w:numPr>
          <w:ilvl w:val="1"/>
          <w:numId w:val="16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1" w:name="_Toc469958237"/>
      <w:bookmarkStart w:id="82" w:name="_Toc501592508"/>
      <w:bookmarkStart w:id="83" w:name="_Toc27412820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81"/>
      <w:bookmarkEnd w:id="82"/>
      <w:bookmarkEnd w:id="83"/>
    </w:p>
    <w:p w:rsidR="00DD5530" w:rsidRPr="00C954AD" w:rsidRDefault="00DD5530" w:rsidP="00DD5530">
      <w:pPr>
        <w:pStyle w:val="11"/>
        <w:spacing w:before="0"/>
        <w:jc w:val="both"/>
      </w:pPr>
      <w:bookmarkStart w:id="84" w:name="_Toc469878035"/>
      <w:bookmarkStart w:id="85" w:name="_Toc469880830"/>
      <w:bookmarkStart w:id="86" w:name="_Toc469881137"/>
      <w:bookmarkStart w:id="87" w:name="_Toc469958238"/>
      <w:r w:rsidRPr="006F274A">
        <w:rPr>
          <w:rFonts w:eastAsia="Calibri" w:cs="Times New Roman"/>
          <w:szCs w:val="28"/>
        </w:rPr>
        <w:t xml:space="preserve">Контрольный пример, написанный на языке </w:t>
      </w:r>
      <w:r w:rsidR="00E01E32">
        <w:rPr>
          <w:rFonts w:eastAsia="Calibri" w:cs="Times New Roman"/>
          <w:szCs w:val="28"/>
          <w:lang w:val="en-US"/>
        </w:rPr>
        <w:t>SRA</w:t>
      </w:r>
      <w:r w:rsidR="00E01E32" w:rsidRPr="00E01E32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>, представлен в приложении А</w:t>
      </w:r>
      <w:r>
        <w:t>.</w:t>
      </w:r>
      <w:bookmarkStart w:id="88" w:name="_Toc469958239"/>
      <w:bookmarkStart w:id="89" w:name="_Toc501592509"/>
      <w:bookmarkEnd w:id="84"/>
      <w:bookmarkEnd w:id="85"/>
      <w:bookmarkEnd w:id="86"/>
      <w:bookmarkEnd w:id="87"/>
    </w:p>
    <w:p w:rsidR="00DD5530" w:rsidRPr="00A861A7" w:rsidRDefault="00DD5530" w:rsidP="00DD553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D5530" w:rsidRPr="00FA4680" w:rsidRDefault="00DD5530" w:rsidP="00DD5530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90" w:name="_Toc27412821"/>
      <w:r w:rsidRPr="00FA4680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88"/>
      <w:bookmarkEnd w:id="89"/>
      <w:bookmarkEnd w:id="90"/>
    </w:p>
    <w:p w:rsidR="00DD5530" w:rsidRPr="006F34FA" w:rsidRDefault="00DD5530" w:rsidP="00DD5530">
      <w:pPr>
        <w:pStyle w:val="a9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1" w:name="_Toc469958240"/>
      <w:bookmarkStart w:id="92" w:name="_Toc501592510"/>
      <w:bookmarkStart w:id="93" w:name="_Toc27412822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91"/>
      <w:bookmarkEnd w:id="92"/>
      <w:bookmarkEnd w:id="93"/>
    </w:p>
    <w:p w:rsidR="00DD5530" w:rsidRDefault="00DD5530" w:rsidP="00DD5530">
      <w:pPr>
        <w:pStyle w:val="11"/>
        <w:jc w:val="both"/>
      </w:pPr>
      <w:r>
        <w:t xml:space="preserve">Исходный код, написанный на языке программирования </w:t>
      </w:r>
      <w:r w:rsidR="00E01E32">
        <w:rPr>
          <w:lang w:val="en-US"/>
        </w:rPr>
        <w:t>SRA</w:t>
      </w:r>
      <w:r w:rsidR="00E01E32" w:rsidRPr="00E01E32">
        <w:t>-2019</w:t>
      </w:r>
      <w:r>
        <w:t>, является для транслятора входными данными.</w:t>
      </w:r>
    </w:p>
    <w:p w:rsidR="00DD5530" w:rsidRDefault="00DD5530" w:rsidP="00DD5530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:rsidR="00DD5530" w:rsidRPr="00FA4680" w:rsidRDefault="00DD5530" w:rsidP="00DD5530">
      <w:pPr>
        <w:pStyle w:val="1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Pr="00C954AD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2336C52B" wp14:editId="0736D2E0">
            <wp:extent cx="5951855" cy="34016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855" cy="340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530" w:rsidRPr="00921D58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FC541E">
        <w:rPr>
          <w:rFonts w:ascii="Times New Roman" w:hAnsi="Times New Roman" w:cs="Times New Roman"/>
          <w:sz w:val="24"/>
          <w:szCs w:val="24"/>
        </w:rPr>
        <w:t xml:space="preserve">Структура транслятора </w:t>
      </w:r>
      <w:r w:rsidR="00E01E32">
        <w:rPr>
          <w:rFonts w:ascii="Times New Roman" w:hAnsi="Times New Roman" w:cs="Times New Roman"/>
          <w:sz w:val="24"/>
          <w:szCs w:val="24"/>
          <w:lang w:val="en-US"/>
        </w:rPr>
        <w:t>SRA</w:t>
      </w:r>
      <w:r w:rsidR="00E01E32" w:rsidRPr="00921D58">
        <w:rPr>
          <w:rFonts w:ascii="Times New Roman" w:hAnsi="Times New Roman" w:cs="Times New Roman"/>
          <w:sz w:val="24"/>
          <w:szCs w:val="24"/>
        </w:rPr>
        <w:t>-2019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Далее наступает черед синтаксического анализатора, к нему на вход </w:t>
      </w:r>
      <w:proofErr w:type="spellStart"/>
      <w:proofErr w:type="gramStart"/>
      <w:r>
        <w:t>поступа-ет</w:t>
      </w:r>
      <w:proofErr w:type="spellEnd"/>
      <w:proofErr w:type="gramEnd"/>
      <w:r>
        <w:t xml:space="preserve"> таблица лексем, полученная на этапе лексического анализа. Если программа </w:t>
      </w:r>
      <w:proofErr w:type="spellStart"/>
      <w:proofErr w:type="gramStart"/>
      <w:r>
        <w:t>по-строена</w:t>
      </w:r>
      <w:proofErr w:type="spellEnd"/>
      <w:proofErr w:type="gramEnd"/>
      <w:r>
        <w:t xml:space="preserve"> синтаксически правильно, то осуществляется переход к этапу трансляции стоящему далее, при ином раскладе работа транслятора останавливается.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Наборы функций, проверяющие правила на разных этапах работы </w:t>
      </w:r>
      <w:proofErr w:type="spellStart"/>
      <w:proofErr w:type="gramStart"/>
      <w:r>
        <w:t>транслято-ра</w:t>
      </w:r>
      <w:proofErr w:type="spellEnd"/>
      <w:proofErr w:type="gramEnd"/>
      <w:r>
        <w:t xml:space="preserve"> представлены в семантическом анализаторе. Продолжение или остановка работы транслятора всецело зависит от критичности возникающих ошибок.</w:t>
      </w:r>
    </w:p>
    <w:p w:rsidR="00DD5530" w:rsidRDefault="00DD5530" w:rsidP="00DD5530">
      <w:pPr>
        <w:pStyle w:val="11"/>
        <w:jc w:val="both"/>
      </w:pPr>
      <w:r>
        <w:lastRenderedPageBreak/>
        <w:t>Генерация кода реализуется посредством чистой интерпретации, без создания промежуточного представления кода. В финале происходит генерация кода, во время исполнения которого формируется объектный код.</w:t>
      </w:r>
    </w:p>
    <w:p w:rsidR="00DD5530" w:rsidRPr="0093451F" w:rsidRDefault="00DD5530" w:rsidP="00DD5530">
      <w:pPr>
        <w:pStyle w:val="11"/>
        <w:jc w:val="both"/>
      </w:pPr>
    </w:p>
    <w:p w:rsidR="00DD5530" w:rsidRPr="00780E95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4" w:name="_Toc469958241"/>
      <w:bookmarkStart w:id="95" w:name="_Toc501592511"/>
      <w:bookmarkStart w:id="96" w:name="_Toc27412823"/>
      <w:r w:rsidRPr="006F34FA">
        <w:rPr>
          <w:rFonts w:ascii="Times New Roman" w:hAnsi="Times New Roman" w:cs="Times New Roman"/>
          <w:b/>
          <w:sz w:val="28"/>
          <w:szCs w:val="28"/>
        </w:rPr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94"/>
      <w:bookmarkEnd w:id="95"/>
      <w:bookmarkEnd w:id="96"/>
    </w:p>
    <w:p w:rsidR="00DD5530" w:rsidRPr="00FA4680" w:rsidRDefault="00DD5530" w:rsidP="00DD5530">
      <w:pPr>
        <w:pStyle w:val="11"/>
        <w:spacing w:before="0"/>
        <w:jc w:val="both"/>
      </w:pPr>
      <w:r>
        <w:t xml:space="preserve">В таблице 2.1 представлены входные </w:t>
      </w:r>
      <w:proofErr w:type="gramStart"/>
      <w:r>
        <w:t>параметры,  которые</w:t>
      </w:r>
      <w:proofErr w:type="gramEnd"/>
      <w:r>
        <w:t xml:space="preserve"> могут использоваться для представления работы транслятора. </w:t>
      </w:r>
    </w:p>
    <w:p w:rsidR="00DD5530" w:rsidRDefault="00DD5530" w:rsidP="00DD5530">
      <w:pPr>
        <w:pStyle w:val="a9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885419">
        <w:rPr>
          <w:rFonts w:ascii="Times New Roman" w:hAnsi="Times New Roman" w:cs="Times New Roman"/>
          <w:sz w:val="28"/>
          <w:szCs w:val="28"/>
        </w:rPr>
        <w:t>Таблица 2.1 - Входные параметры транслятора</w:t>
      </w:r>
    </w:p>
    <w:p w:rsidR="00DD5530" w:rsidRPr="00885419" w:rsidRDefault="00DD5530" w:rsidP="00DD5530">
      <w:pPr>
        <w:pStyle w:val="a9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4111"/>
        <w:gridCol w:w="3480"/>
      </w:tblGrid>
      <w:tr w:rsidR="00DD5530" w:rsidTr="004A4A37">
        <w:tc>
          <w:tcPr>
            <w:tcW w:w="19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11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DD5530" w:rsidTr="004A4A37">
        <w:tc>
          <w:tcPr>
            <w:tcW w:w="1980" w:type="dxa"/>
          </w:tcPr>
          <w:p w:rsidR="00DD5530" w:rsidRPr="006310A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111" w:type="dxa"/>
          </w:tcPr>
          <w:p w:rsidR="00DD5530" w:rsidRPr="00FF1BD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о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480" w:type="dxa"/>
          </w:tcPr>
          <w:p w:rsidR="00DD5530" w:rsidRPr="00BD5619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DD5530" w:rsidTr="004A4A37">
        <w:tc>
          <w:tcPr>
            <w:tcW w:w="1980" w:type="dxa"/>
          </w:tcPr>
          <w:p w:rsidR="00DD5530" w:rsidRPr="00EE52F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:rsidR="00DD5530" w:rsidRPr="00DE5E66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формируется.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DD5530" w:rsidTr="004A4A37">
        <w:tc>
          <w:tcPr>
            <w:tcW w:w="1980" w:type="dxa"/>
          </w:tcPr>
          <w:p w:rsidR="00DD5530" w:rsidRPr="009956C5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:rsidR="00DD5530" w:rsidRPr="00FF1BD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:rsidR="00DD5530" w:rsidRPr="00DE5E66" w:rsidRDefault="00DD5530" w:rsidP="00DD5530">
      <w:pPr>
        <w:pStyle w:val="a9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:rsidR="00DD5530" w:rsidRDefault="00DD5530" w:rsidP="00DD5530">
      <w:pPr>
        <w:pStyle w:val="a9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469958242"/>
      <w:bookmarkStart w:id="98" w:name="_Toc501592512"/>
      <w:bookmarkStart w:id="99" w:name="_Toc27412824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97"/>
      <w:bookmarkEnd w:id="98"/>
      <w:bookmarkEnd w:id="99"/>
    </w:p>
    <w:p w:rsidR="00DD5530" w:rsidRPr="00AB2D50" w:rsidRDefault="00DD5530" w:rsidP="00DD5530">
      <w:pPr>
        <w:pStyle w:val="11"/>
        <w:spacing w:before="0"/>
        <w:jc w:val="both"/>
        <w:rPr>
          <w:rFonts w:cs="Times New Roman"/>
          <w:szCs w:val="28"/>
        </w:rPr>
      </w:pPr>
      <w:bookmarkStart w:id="100" w:name="_Toc469958243"/>
      <w:r w:rsidRPr="00C954AD">
        <w:t>По итогам своей работы транслятор формирует протокол, согласно заданным входным параметрам. -</w:t>
      </w:r>
      <w:proofErr w:type="spellStart"/>
      <w:r w:rsidRPr="00C954AD">
        <w:t>log</w:t>
      </w:r>
      <w:proofErr w:type="spellEnd"/>
      <w:r w:rsidRPr="00C954AD">
        <w:t>: &lt;путь к файлу&gt; - в этом файле находятся информация о входных параметрах, количестве символов исходного кода, таблицы лексем, идентификаторов, работы синтаксического анализатора, дерево разбора</w:t>
      </w:r>
      <w:r w:rsidRPr="00885419">
        <w:rPr>
          <w:rFonts w:cs="Times New Roman"/>
          <w:szCs w:val="28"/>
        </w:rPr>
        <w:t>.</w:t>
      </w:r>
      <w:bookmarkStart w:id="101" w:name="_Toc501592513"/>
      <w:r>
        <w:rPr>
          <w:rFonts w:cs="Times New Roman"/>
        </w:rPr>
        <w:br w:type="page"/>
      </w:r>
    </w:p>
    <w:p w:rsidR="00DD5530" w:rsidRPr="00FA4680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02" w:name="_Toc27412825"/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100"/>
      <w:bookmarkEnd w:id="101"/>
      <w:bookmarkEnd w:id="102"/>
    </w:p>
    <w:p w:rsidR="00DD5530" w:rsidRPr="00BA1BD6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3" w:name="_Toc469958244"/>
      <w:bookmarkStart w:id="104" w:name="_Toc501592514"/>
      <w:bookmarkStart w:id="105" w:name="_Toc27412826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103"/>
      <w:bookmarkEnd w:id="104"/>
      <w:bookmarkEnd w:id="105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Default="00DD5530" w:rsidP="00DD5530">
      <w:pPr>
        <w:pStyle w:val="11"/>
        <w:jc w:val="both"/>
      </w:pPr>
      <w:r>
        <w:t>Структура лексического анализатора представлена на рисунке 3.1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5D447D17" wp14:editId="277FD185">
            <wp:extent cx="5951855" cy="289115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2C294D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3.1 </w:t>
      </w:r>
      <w:r w:rsidRPr="00C954AD">
        <w:rPr>
          <w:rFonts w:ascii="Times New Roman" w:hAnsi="Times New Roman" w:cs="Times New Roman"/>
          <w:sz w:val="24"/>
          <w:szCs w:val="24"/>
        </w:rPr>
        <w:t xml:space="preserve">- </w:t>
      </w:r>
      <w:r w:rsidRPr="00885419">
        <w:rPr>
          <w:rFonts w:ascii="Times New Roman" w:hAnsi="Times New Roman" w:cs="Times New Roman"/>
          <w:sz w:val="24"/>
          <w:szCs w:val="24"/>
        </w:rPr>
        <w:t>Стр</w:t>
      </w:r>
      <w:r>
        <w:rPr>
          <w:rFonts w:ascii="Times New Roman" w:hAnsi="Times New Roman" w:cs="Times New Roman"/>
          <w:sz w:val="24"/>
          <w:szCs w:val="24"/>
        </w:rPr>
        <w:t>уктура лексического анализатора</w:t>
      </w:r>
    </w:p>
    <w:p w:rsidR="00DD5530" w:rsidRDefault="00DD5530" w:rsidP="00DD5530">
      <w:pPr>
        <w:pStyle w:val="11"/>
        <w:jc w:val="both"/>
      </w:pPr>
      <w:r>
        <w:t xml:space="preserve">Исходный код на языке </w:t>
      </w:r>
      <w:r w:rsidR="00E01E32">
        <w:rPr>
          <w:lang w:val="en-US"/>
        </w:rPr>
        <w:t>SRA</w:t>
      </w:r>
      <w:r w:rsidR="00E01E32" w:rsidRPr="00255FF2">
        <w:t>-2019</w:t>
      </w:r>
      <w:r>
        <w:t xml:space="preserve"> является входными данными;</w:t>
      </w:r>
    </w:p>
    <w:p w:rsidR="00DD5530" w:rsidRPr="002C294D" w:rsidRDefault="00DD5530" w:rsidP="00DD5530">
      <w:pPr>
        <w:pStyle w:val="11"/>
        <w:jc w:val="both"/>
      </w:pPr>
      <w:r>
        <w:t>Таблицы лексем и идентификаторов являются выходными данными;</w:t>
      </w:r>
    </w:p>
    <w:p w:rsidR="00DD5530" w:rsidRPr="00BA1BD6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6" w:name="_Toc469958245"/>
      <w:bookmarkStart w:id="107" w:name="_Toc501592515"/>
      <w:bookmarkStart w:id="108" w:name="_Toc27412827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106"/>
      <w:bookmarkEnd w:id="107"/>
      <w:bookmarkEnd w:id="108"/>
    </w:p>
    <w:p w:rsidR="00DD5530" w:rsidRDefault="00DD5530" w:rsidP="00DD5530">
      <w:pPr>
        <w:pStyle w:val="11"/>
        <w:spacing w:before="0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>
        <w:rPr>
          <w:rFonts w:cs="Times New Roman"/>
          <w:szCs w:val="28"/>
        </w:rPr>
        <w:t>.</w:t>
      </w:r>
    </w:p>
    <w:p w:rsidR="00DD5530" w:rsidRDefault="00DD5530" w:rsidP="00DD5530">
      <w:pPr>
        <w:pStyle w:val="11"/>
        <w:spacing w:before="0"/>
        <w:ind w:left="-964"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6D959FF3" wp14:editId="202615CE">
            <wp:extent cx="6156960" cy="25924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7653" t="21683" r="26457" b="28999"/>
                    <a:stretch/>
                  </pic:blipFill>
                  <pic:spPr bwMode="auto">
                    <a:xfrm>
                      <a:off x="0" y="0"/>
                      <a:ext cx="6292058" cy="2649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унок </w:t>
      </w:r>
      <w:proofErr w:type="gramStart"/>
      <w:r w:rsidRPr="00885419">
        <w:rPr>
          <w:rFonts w:ascii="Times New Roman" w:hAnsi="Times New Roman" w:cs="Times New Roman"/>
          <w:sz w:val="24"/>
          <w:szCs w:val="24"/>
        </w:rPr>
        <w:t>3.2  -</w:t>
      </w:r>
      <w:proofErr w:type="gramEnd"/>
      <w:r w:rsidRPr="00885419">
        <w:rPr>
          <w:rFonts w:ascii="Times New Roman" w:hAnsi="Times New Roman" w:cs="Times New Roman"/>
          <w:sz w:val="24"/>
          <w:szCs w:val="24"/>
        </w:rPr>
        <w:t xml:space="preserve"> Таблиц</w:t>
      </w:r>
      <w:r>
        <w:rPr>
          <w:rFonts w:ascii="Times New Roman" w:hAnsi="Times New Roman" w:cs="Times New Roman"/>
          <w:sz w:val="24"/>
          <w:szCs w:val="24"/>
        </w:rPr>
        <w:t>а допустимости входных символов</w:t>
      </w:r>
    </w:p>
    <w:p w:rsidR="004A4A37" w:rsidRPr="00B14CAD" w:rsidRDefault="00DD5530" w:rsidP="00DD5530">
      <w:pPr>
        <w:pStyle w:val="11"/>
        <w:spacing w:before="0"/>
      </w:pPr>
      <w:r w:rsidRPr="00263D56">
        <w:t xml:space="preserve">Таблица допустимости была сформирована на основе кодировки windows-1251. Таблица необходима для проверки входных символов на допустимость. Символы могут быть разрешенными, запрещенными, игнорируемыми и др. </w:t>
      </w:r>
      <w:r w:rsidR="004A4A37" w:rsidRPr="00B14CAD">
        <w:t xml:space="preserve">      </w:t>
      </w:r>
    </w:p>
    <w:p w:rsidR="004A4A37" w:rsidRDefault="004A4A37" w:rsidP="00DD5530">
      <w:pPr>
        <w:pStyle w:val="11"/>
        <w:spacing w:before="0"/>
      </w:pPr>
    </w:p>
    <w:p w:rsidR="00DD5530" w:rsidRPr="00263D56" w:rsidRDefault="00DD5530" w:rsidP="00DD5530">
      <w:pPr>
        <w:pStyle w:val="11"/>
        <w:spacing w:before="0"/>
      </w:pPr>
      <w:r w:rsidRPr="00263D56">
        <w:t xml:space="preserve">Символы представлены в шестнадцатеричной системе счисления. В таблице записаны </w:t>
      </w:r>
      <w:proofErr w:type="gramStart"/>
      <w:r w:rsidRPr="00263D56">
        <w:t>р</w:t>
      </w:r>
      <w:r>
        <w:t>аз</w:t>
      </w:r>
      <w:r w:rsidRPr="00263D56">
        <w:t>личные числовые значения</w:t>
      </w:r>
      <w:proofErr w:type="gramEnd"/>
      <w:r w:rsidRPr="00263D56">
        <w:t xml:space="preserve"> соответствующие символам в данной таблице</w:t>
      </w:r>
      <w:r>
        <w:t>: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T» - разрешенные алфавитом символы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F» - запрещенные алфавитом символы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I» - символы, которые игнорируются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E» - символ окончания строки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D» - символы, являющиеся сепараторами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S» - символ пробела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K» - символы кавычек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C» - символ знака равно;</w:t>
      </w:r>
    </w:p>
    <w:p w:rsidR="00DD5530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ab/>
        <w:t>«B» - символы бинарных операторов;</w:t>
      </w:r>
    </w:p>
    <w:p w:rsidR="00DD5530" w:rsidRPr="0084544C" w:rsidRDefault="00DD5530" w:rsidP="00DD5530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9" w:name="_Toc469958246"/>
      <w:bookmarkStart w:id="110" w:name="_Toc501592516"/>
      <w:bookmarkStart w:id="111" w:name="_Toc27412828"/>
      <w:r w:rsidRPr="00BA1BD6">
        <w:rPr>
          <w:rFonts w:ascii="Times New Roman" w:hAnsi="Times New Roman" w:cs="Times New Roman"/>
          <w:b/>
          <w:sz w:val="28"/>
          <w:szCs w:val="28"/>
        </w:rPr>
        <w:t xml:space="preserve">3.3 </w:t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109"/>
      <w:bookmarkEnd w:id="110"/>
      <w:bookmarkEnd w:id="111"/>
    </w:p>
    <w:p w:rsidR="00DD5530" w:rsidRPr="0084544C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Избыточными символами представлены пробелы, символы табуляции, символы перехода на новую строк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Default="00DD5530" w:rsidP="00DD5530">
      <w:pPr>
        <w:pStyle w:val="a9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даления избыточных символов:</w:t>
      </w:r>
    </w:p>
    <w:p w:rsidR="00DD5530" w:rsidRDefault="00DD5530" w:rsidP="00DD5530">
      <w:pPr>
        <w:pStyle w:val="a9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ем текущий символ</w:t>
      </w:r>
    </w:p>
    <w:p w:rsidR="00DD5530" w:rsidRDefault="00DD5530" w:rsidP="00DD5530">
      <w:pPr>
        <w:pStyle w:val="a9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Если «</w:t>
      </w:r>
      <w:r w:rsidRPr="00263D56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63D56">
        <w:rPr>
          <w:rFonts w:ascii="Times New Roman" w:hAnsi="Times New Roman" w:cs="Times New Roman"/>
          <w:sz w:val="28"/>
          <w:szCs w:val="28"/>
        </w:rPr>
        <w:t xml:space="preserve">», символы кавычек, то записываем слово, пока не встретим закрывающую кавычку и заносим это слово в массив из </w:t>
      </w:r>
      <w:proofErr w:type="spellStart"/>
      <w:r w:rsidRPr="00263D56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3B7BE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5530" w:rsidRDefault="00DD5530" w:rsidP="00DD5530">
      <w:pPr>
        <w:pStyle w:val="a9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Если «</w:t>
      </w:r>
      <w:r w:rsidRPr="00263D5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263D56">
        <w:rPr>
          <w:rFonts w:ascii="Times New Roman" w:hAnsi="Times New Roman" w:cs="Times New Roman"/>
          <w:sz w:val="28"/>
          <w:szCs w:val="28"/>
        </w:rPr>
        <w:t>», разрешенные символы, то записываем символ в р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263D56">
        <w:rPr>
          <w:rFonts w:ascii="Times New Roman" w:hAnsi="Times New Roman" w:cs="Times New Roman"/>
          <w:sz w:val="28"/>
          <w:szCs w:val="28"/>
        </w:rPr>
        <w:t>зультирующее слов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1) Просматриваем следующий символ</w:t>
      </w:r>
    </w:p>
    <w:p w:rsidR="00DD5530" w:rsidRDefault="00DD5530" w:rsidP="00DD5530">
      <w:pPr>
        <w:pStyle w:val="a9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.2.1.1)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>
        <w:rPr>
          <w:rFonts w:ascii="Times New Roman" w:hAnsi="Times New Roman" w:cs="Times New Roman"/>
          <w:sz w:val="28"/>
          <w:szCs w:val="28"/>
        </w:rPr>
        <w:t>»,«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70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о заносим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слово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3B7BE3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)   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», то заносим слова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C97281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3B7BE3">
        <w:rPr>
          <w:rFonts w:ascii="Times New Roman" w:hAnsi="Times New Roman" w:cs="Times New Roman"/>
          <w:sz w:val="28"/>
          <w:szCs w:val="28"/>
        </w:rPr>
        <w:t xml:space="preserve">1.4)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263D56">
        <w:rPr>
          <w:rFonts w:ascii="Times New Roman" w:hAnsi="Times New Roman" w:cs="Times New Roman"/>
          <w:sz w:val="28"/>
          <w:szCs w:val="28"/>
        </w:rPr>
        <w:t>Если «E», то инкрементируем переменную, то есть увеличиваем на единицу, отвечающую за подсчет строк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FD2ECF">
        <w:rPr>
          <w:rFonts w:ascii="Times New Roman" w:hAnsi="Times New Roman" w:cs="Times New Roman"/>
          <w:sz w:val="28"/>
          <w:szCs w:val="28"/>
        </w:rPr>
        <w:t xml:space="preserve">1.5)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D56">
        <w:rPr>
          <w:rFonts w:ascii="Times New Roman" w:hAnsi="Times New Roman" w:cs="Times New Roman"/>
          <w:sz w:val="28"/>
          <w:szCs w:val="28"/>
        </w:rPr>
        <w:t>Если «\0»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263D56">
        <w:rPr>
          <w:rFonts w:ascii="Times New Roman" w:hAnsi="Times New Roman" w:cs="Times New Roman"/>
          <w:sz w:val="28"/>
          <w:szCs w:val="28"/>
        </w:rPr>
        <w:t xml:space="preserve">нулевой символ, то переход к пункту </w:t>
      </w:r>
      <w:r>
        <w:rPr>
          <w:rFonts w:ascii="Times New Roman" w:hAnsi="Times New Roman" w:cs="Times New Roman"/>
          <w:sz w:val="28"/>
          <w:szCs w:val="28"/>
        </w:rPr>
        <w:t>3.</w:t>
      </w:r>
    </w:p>
    <w:p w:rsidR="00DD5530" w:rsidRDefault="00DD5530" w:rsidP="00DD5530">
      <w:pPr>
        <w:pStyle w:val="a9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Перемещаем указатель на байт вправо и переходим к пункту 1.</w:t>
      </w:r>
    </w:p>
    <w:p w:rsidR="00DD5530" w:rsidRPr="00B8400C" w:rsidRDefault="00DD5530" w:rsidP="00DD5530">
      <w:pPr>
        <w:pStyle w:val="a9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Окончание алгоритма.</w:t>
      </w:r>
    </w:p>
    <w:p w:rsidR="00DD5530" w:rsidRPr="005656B8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12" w:name="_Toc501592517"/>
      <w:bookmarkStart w:id="113" w:name="_Toc27412829"/>
      <w:r w:rsidRPr="005656B8">
        <w:rPr>
          <w:rFonts w:cs="Times New Roman"/>
          <w:szCs w:val="28"/>
        </w:rPr>
        <w:t>3.4</w:t>
      </w:r>
      <w:r>
        <w:rPr>
          <w:rFonts w:cs="Times New Roman"/>
          <w:szCs w:val="28"/>
        </w:rPr>
        <w:t xml:space="preserve"> </w:t>
      </w:r>
      <w:r w:rsidRPr="005656B8">
        <w:rPr>
          <w:rFonts w:cs="Times New Roman"/>
          <w:szCs w:val="28"/>
        </w:rPr>
        <w:t>Перечень ключевых слов, сепараторов, символов операций соответствующих им лексем</w:t>
      </w:r>
      <w:bookmarkEnd w:id="112"/>
      <w:bookmarkEnd w:id="113"/>
      <w:r w:rsidRPr="005656B8">
        <w:rPr>
          <w:rFonts w:cs="Times New Roman"/>
          <w:szCs w:val="28"/>
        </w:rPr>
        <w:t xml:space="preserve"> </w:t>
      </w:r>
    </w:p>
    <w:p w:rsidR="00DD5530" w:rsidRDefault="00DD5530" w:rsidP="00DD5530">
      <w:pPr>
        <w:pStyle w:val="11"/>
        <w:spacing w:before="0"/>
        <w:jc w:val="both"/>
      </w:pPr>
      <w:r w:rsidRPr="005E5309">
        <w:t>Перечень ключевых слов, сепараторов, символов операций соответствующих</w:t>
      </w:r>
      <w:r>
        <w:t xml:space="preserve"> им лексем представлен в таблице 3.1.</w:t>
      </w:r>
    </w:p>
    <w:p w:rsidR="004A4A37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:rsidR="004A4A37" w:rsidRDefault="004A4A37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93451F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3451F">
        <w:rPr>
          <w:rFonts w:ascii="Times New Roman" w:hAnsi="Times New Roman" w:cs="Times New Roman"/>
          <w:sz w:val="28"/>
          <w:szCs w:val="28"/>
        </w:rPr>
        <w:t>Таблица 3.1 -  Перечень ключевых сл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40"/>
        <w:gridCol w:w="4785"/>
      </w:tblGrid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4785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B14CAD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B14CAD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55FF2" w:rsidRDefault="00255FF2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</w:tc>
        <w:tc>
          <w:tcPr>
            <w:tcW w:w="4785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4785" w:type="dxa"/>
          </w:tcPr>
          <w:p w:rsidR="00DD5530" w:rsidRPr="00580763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числовой литерал</w:t>
            </w:r>
          </w:p>
        </w:tc>
        <w:tc>
          <w:tcPr>
            <w:tcW w:w="4785" w:type="dxa"/>
          </w:tcPr>
          <w:p w:rsidR="00DD5530" w:rsidRPr="001B3642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4785" w:type="dxa"/>
          </w:tcPr>
          <w:p w:rsidR="00DD5530" w:rsidRPr="00580763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:rsidR="00DD5530" w:rsidRPr="00263D56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D5530" w:rsidRPr="00DF354E" w:rsidRDefault="00DD5530" w:rsidP="00DD5530">
      <w:pPr>
        <w:pStyle w:val="a9"/>
        <w:spacing w:before="360" w:after="24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F354E"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</w:p>
    <w:p w:rsidR="00DD5530" w:rsidRDefault="00DD5530" w:rsidP="00DD5530">
      <w:pPr>
        <w:pStyle w:val="11"/>
        <w:spacing w:before="0"/>
        <w:jc w:val="both"/>
      </w:pPr>
      <w:r w:rsidRPr="00A45AEF">
        <w:t>В приложении Б представлены основные структуры данных на этапе синтаксического анализа</w:t>
      </w:r>
      <w:r>
        <w:t>.</w:t>
      </w:r>
      <w:bookmarkStart w:id="114" w:name="_Toc469958249"/>
    </w:p>
    <w:p w:rsidR="00DD5530" w:rsidRPr="002C294D" w:rsidRDefault="00DD5530" w:rsidP="004A4A37">
      <w:pPr>
        <w:pStyle w:val="11"/>
        <w:spacing w:before="0"/>
        <w:ind w:firstLine="0"/>
        <w:jc w:val="both"/>
      </w:pPr>
    </w:p>
    <w:p w:rsidR="00DD5530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5" w:name="_Toc501592518"/>
      <w:bookmarkStart w:id="116" w:name="_Toc27412830"/>
      <w:r w:rsidRPr="00BA1BD6">
        <w:rPr>
          <w:rFonts w:ascii="Times New Roman" w:hAnsi="Times New Roman" w:cs="Times New Roman"/>
          <w:b/>
          <w:sz w:val="28"/>
          <w:szCs w:val="28"/>
        </w:rPr>
        <w:lastRenderedPageBreak/>
        <w:t>3.6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A1BD6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14"/>
      <w:bookmarkEnd w:id="115"/>
      <w:bookmarkEnd w:id="116"/>
    </w:p>
    <w:p w:rsidR="00DD5530" w:rsidRPr="009D6AF0" w:rsidRDefault="00DD5530" w:rsidP="00DD5530">
      <w:pPr>
        <w:pStyle w:val="11"/>
        <w:spacing w:before="0"/>
        <w:jc w:val="both"/>
      </w:pPr>
      <w:r w:rsidRPr="00A45AEF">
        <w:t>В случае обнаружения критической ошибки,</w:t>
      </w:r>
      <w:r>
        <w:t xml:space="preserve"> которая не позволяет работать анализаторам или генератору правильно функционировать,</w:t>
      </w:r>
      <w:r w:rsidRPr="00A45AEF">
        <w:t xml:space="preserve"> транслятор прекращает свою работу и в </w:t>
      </w:r>
      <w:proofErr w:type="spellStart"/>
      <w:r w:rsidRPr="00A45AEF">
        <w:t>log</w:t>
      </w:r>
      <w:proofErr w:type="spellEnd"/>
      <w:r w:rsidRPr="00A45AEF">
        <w:t xml:space="preserve">-файл записывается ошибка. А при некритической ошибке происходит запись этой ошибки в </w:t>
      </w:r>
      <w:proofErr w:type="spellStart"/>
      <w:r w:rsidRPr="00A45AEF">
        <w:t>log</w:t>
      </w:r>
      <w:proofErr w:type="spellEnd"/>
      <w:r w:rsidRPr="00A45AEF">
        <w:t>-файл без прекращения работы транслятора. Подсчет количества ошибок в обоих случаях не ведется</w:t>
      </w:r>
      <w:r>
        <w:t>.</w:t>
      </w:r>
    </w:p>
    <w:p w:rsidR="00DD5530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17" w:name="_Toc469958250"/>
      <w:bookmarkStart w:id="118" w:name="_Toc501592519"/>
      <w:bookmarkStart w:id="119" w:name="_Toc27412831"/>
      <w:proofErr w:type="gramStart"/>
      <w:r w:rsidRPr="00906A33">
        <w:rPr>
          <w:rFonts w:cs="Times New Roman"/>
          <w:szCs w:val="28"/>
        </w:rPr>
        <w:t>3.7</w:t>
      </w:r>
      <w:r>
        <w:rPr>
          <w:rFonts w:cs="Times New Roman"/>
          <w:szCs w:val="28"/>
        </w:rPr>
        <w:t xml:space="preserve"> </w:t>
      </w:r>
      <w:r w:rsidRPr="00906A33">
        <w:rPr>
          <w:rFonts w:cs="Times New Roman"/>
          <w:szCs w:val="28"/>
        </w:rPr>
        <w:t xml:space="preserve"> Структура</w:t>
      </w:r>
      <w:proofErr w:type="gramEnd"/>
      <w:r w:rsidRPr="00906A33">
        <w:rPr>
          <w:rFonts w:cs="Times New Roman"/>
          <w:szCs w:val="28"/>
        </w:rPr>
        <w:t xml:space="preserve"> и перечень сообщений лексического анализатора</w:t>
      </w:r>
      <w:bookmarkEnd w:id="117"/>
      <w:bookmarkEnd w:id="118"/>
      <w:bookmarkEnd w:id="119"/>
    </w:p>
    <w:p w:rsidR="00DD5530" w:rsidRPr="00906A33" w:rsidRDefault="00DD5530" w:rsidP="00DD5530">
      <w:pPr>
        <w:pStyle w:val="11"/>
        <w:spacing w:before="0"/>
        <w:jc w:val="both"/>
      </w:pPr>
      <w:r>
        <w:t xml:space="preserve">Префикс сообщений </w:t>
      </w:r>
      <w:r w:rsidRPr="004C38B8">
        <w:t>“</w:t>
      </w:r>
      <w:r>
        <w:rPr>
          <w:lang w:val="en-US"/>
        </w:rPr>
        <w:t>LEX</w:t>
      </w:r>
      <w:r w:rsidRPr="004C38B8">
        <w:t>:”.</w:t>
      </w:r>
      <w:r w:rsidRPr="005920F2">
        <w:t xml:space="preserve"> </w:t>
      </w:r>
      <w:r>
        <w:t>Перечень сообщений, генерируемых на этапе лексического анализа, представлен в таблице 3.2.</w:t>
      </w:r>
    </w:p>
    <w:p w:rsidR="00DD5530" w:rsidRPr="0093451F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2 -  Сообщения лексического анализатор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8"/>
        <w:gridCol w:w="9199"/>
      </w:tblGrid>
      <w:tr w:rsidR="00DD5530" w:rsidTr="004A4A37">
        <w:tc>
          <w:tcPr>
            <w:tcW w:w="718" w:type="dxa"/>
          </w:tcPr>
          <w:p w:rsidR="00DD5530" w:rsidRPr="004C38B8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205" w:type="dxa"/>
          </w:tcPr>
          <w:p w:rsidR="00DD5530" w:rsidRPr="004C38B8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евышение длины строкового литерала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евышение максимальной длины идентификатора. Литерал будет усечен до 10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мя функции было продублировано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Дублирование имени идентификатора или отсутствие области видимости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ая лексема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ind w:hanging="1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ый идентификатор</w:t>
            </w:r>
          </w:p>
        </w:tc>
      </w:tr>
    </w:tbl>
    <w:p w:rsidR="00DD5530" w:rsidRPr="002C294D" w:rsidRDefault="00DD5530" w:rsidP="00DD5530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tabs>
          <w:tab w:val="left" w:pos="540"/>
          <w:tab w:val="left" w:pos="900"/>
        </w:tabs>
        <w:spacing w:before="12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8 </w:t>
      </w:r>
      <w:r w:rsidRPr="00E31FDA">
        <w:rPr>
          <w:rFonts w:ascii="Times New Roman" w:hAnsi="Times New Roman" w:cs="Times New Roman"/>
          <w:b/>
          <w:sz w:val="28"/>
          <w:szCs w:val="28"/>
        </w:rPr>
        <w:t>Параметры лексического анализатора и режим его работы</w:t>
      </w:r>
    </w:p>
    <w:p w:rsidR="00DD5530" w:rsidRPr="00E31FDA" w:rsidRDefault="00DD5530" w:rsidP="00DD5530">
      <w:pPr>
        <w:pStyle w:val="11"/>
        <w:spacing w:before="0"/>
        <w:jc w:val="both"/>
      </w:pPr>
      <w:r w:rsidRPr="00A45AEF">
        <w:t xml:space="preserve">Текст кода на языке </w:t>
      </w:r>
      <w:r w:rsidR="00255FF2">
        <w:rPr>
          <w:lang w:val="en-US"/>
        </w:rPr>
        <w:t>SRA</w:t>
      </w:r>
      <w:r w:rsidR="00255FF2" w:rsidRPr="00255FF2">
        <w:t>-2019</w:t>
      </w:r>
      <w:r w:rsidRPr="00A45AEF">
        <w:t xml:space="preserve"> </w:t>
      </w:r>
      <w:r>
        <w:t>подается на вход</w:t>
      </w:r>
      <w:r w:rsidRPr="00A45AEF">
        <w:t>. Параметры не определяют режим работы лексического анализатора</w:t>
      </w:r>
      <w:r>
        <w:t>.</w:t>
      </w:r>
    </w:p>
    <w:p w:rsidR="00DD5530" w:rsidRDefault="00DD5530" w:rsidP="00DD5530">
      <w:pPr>
        <w:tabs>
          <w:tab w:val="left" w:pos="540"/>
          <w:tab w:val="left" w:pos="900"/>
        </w:tabs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2A4">
        <w:rPr>
          <w:rFonts w:ascii="Times New Roman" w:hAnsi="Times New Roman" w:cs="Times New Roman"/>
          <w:b/>
          <w:sz w:val="28"/>
          <w:szCs w:val="28"/>
        </w:rPr>
        <w:t>3.9</w:t>
      </w:r>
      <w:r>
        <w:rPr>
          <w:rFonts w:ascii="Times New Roman" w:hAnsi="Times New Roman" w:cs="Times New Roman"/>
          <w:b/>
          <w:sz w:val="28"/>
          <w:szCs w:val="28"/>
        </w:rPr>
        <w:t xml:space="preserve"> Контрольный пример</w:t>
      </w:r>
    </w:p>
    <w:p w:rsidR="00DD5530" w:rsidRPr="00AB2D50" w:rsidRDefault="00DD5530" w:rsidP="00DD5530">
      <w:pPr>
        <w:pStyle w:val="11"/>
        <w:spacing w:before="0"/>
        <w:jc w:val="both"/>
        <w:rPr>
          <w:b/>
        </w:rPr>
      </w:pPr>
      <w:r w:rsidRPr="00A45AEF">
        <w:t xml:space="preserve">На вход лексического анализатора подается программа на языке </w:t>
      </w:r>
      <w:r w:rsidR="00255FF2">
        <w:rPr>
          <w:lang w:val="en-US"/>
        </w:rPr>
        <w:t>SRA</w:t>
      </w:r>
      <w:r w:rsidR="00255FF2" w:rsidRPr="00255FF2">
        <w:t>-2019</w:t>
      </w:r>
      <w:r w:rsidRPr="00A45AEF">
        <w:t>, описанная в пункте 1.25. Результат работы лексического анализатора представлен в приложении В</w:t>
      </w:r>
      <w:r>
        <w:t>.</w:t>
      </w:r>
      <w:bookmarkStart w:id="120" w:name="_Toc469958251"/>
      <w:bookmarkStart w:id="121" w:name="_Toc501592520"/>
      <w:r>
        <w:br w:type="page"/>
      </w:r>
    </w:p>
    <w:p w:rsidR="00DD5530" w:rsidRPr="008C1E07" w:rsidRDefault="00DD5530" w:rsidP="00DD5530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122" w:name="_Toc27412832"/>
      <w:r w:rsidRPr="008C1E07">
        <w:rPr>
          <w:rFonts w:cs="Times New Roman"/>
          <w:color w:val="auto"/>
        </w:rPr>
        <w:lastRenderedPageBreak/>
        <w:t xml:space="preserve">Глава 4. Разработка </w:t>
      </w:r>
      <w:proofErr w:type="gramStart"/>
      <w:r w:rsidRPr="008C1E07">
        <w:rPr>
          <w:rFonts w:cs="Times New Roman"/>
          <w:color w:val="auto"/>
        </w:rPr>
        <w:t>синтаксического  анализатора</w:t>
      </w:r>
      <w:bookmarkEnd w:id="120"/>
      <w:bookmarkEnd w:id="121"/>
      <w:bookmarkEnd w:id="122"/>
      <w:proofErr w:type="gramEnd"/>
    </w:p>
    <w:p w:rsidR="00DD5530" w:rsidRPr="008C1E07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3" w:name="_Toc469958252"/>
      <w:bookmarkStart w:id="124" w:name="_Toc501592521"/>
      <w:bookmarkStart w:id="125" w:name="_Toc27412833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123"/>
      <w:bookmarkEnd w:id="124"/>
      <w:bookmarkEnd w:id="125"/>
    </w:p>
    <w:p w:rsidR="00DD5530" w:rsidRPr="00A45AEF" w:rsidRDefault="00DD5530" w:rsidP="00DD5530">
      <w:pPr>
        <w:pStyle w:val="11"/>
        <w:spacing w:before="0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701F424B" wp14:editId="7A3F3BDE">
            <wp:extent cx="5951855" cy="29140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37"/>
                    <a:stretch/>
                  </pic:blipFill>
                  <pic:spPr bwMode="auto">
                    <a:xfrm>
                      <a:off x="0" y="0"/>
                      <a:ext cx="5951855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A2228D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 xml:space="preserve">Рисунок 4.1 - 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A2228D">
        <w:rPr>
          <w:rFonts w:ascii="Times New Roman" w:hAnsi="Times New Roman" w:cs="Times New Roman"/>
          <w:sz w:val="24"/>
          <w:szCs w:val="24"/>
        </w:rPr>
        <w:t>труктура синтаксического анализатора</w:t>
      </w:r>
    </w:p>
    <w:p w:rsidR="00DD5530" w:rsidRDefault="00DD5530" w:rsidP="00DD5530">
      <w:pPr>
        <w:pStyle w:val="11"/>
        <w:jc w:val="both"/>
      </w:pPr>
      <w:r>
        <w:t>Таблицы лексем и идентификаторов являются входными данными.</w:t>
      </w:r>
    </w:p>
    <w:p w:rsidR="00DD5530" w:rsidRDefault="00DD5530" w:rsidP="00DD5530">
      <w:pPr>
        <w:pStyle w:val="11"/>
        <w:jc w:val="both"/>
      </w:pPr>
      <w:r>
        <w:t>Дерево разбора является выходными данными.</w:t>
      </w:r>
    </w:p>
    <w:p w:rsidR="00DD5530" w:rsidRPr="008C1E07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6" w:name="_Toc469958253"/>
      <w:bookmarkStart w:id="127" w:name="_Toc501592522"/>
      <w:bookmarkStart w:id="128" w:name="_Toc27412834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126"/>
      <w:bookmarkEnd w:id="127"/>
      <w:bookmarkEnd w:id="128"/>
    </w:p>
    <w:p w:rsidR="00DD5530" w:rsidRPr="00204510" w:rsidRDefault="00DD5530" w:rsidP="00DD5530">
      <w:pPr>
        <w:pStyle w:val="11"/>
        <w:spacing w:before="0"/>
        <w:jc w:val="both"/>
      </w:pPr>
      <w:r w:rsidRPr="00A45AEF">
        <w:t xml:space="preserve">Грамматика, описывающая язык </w:t>
      </w:r>
      <w:r w:rsidR="004A4A37">
        <w:t>SRA-2019</w:t>
      </w:r>
      <w:r w:rsidRPr="00A45AEF">
        <w:t xml:space="preserve"> представлена в таблице </w:t>
      </w:r>
      <w:r>
        <w:t>4.1.</w:t>
      </w:r>
    </w:p>
    <w:p w:rsidR="00DD5530" w:rsidRPr="0093451F" w:rsidRDefault="00DD5530" w:rsidP="00DD5530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3451F">
        <w:rPr>
          <w:rFonts w:ascii="Times New Roman" w:hAnsi="Times New Roman" w:cs="Times New Roman"/>
          <w:sz w:val="28"/>
          <w:szCs w:val="28"/>
        </w:rPr>
        <w:t xml:space="preserve">Таблица 4.1 - грамматика языка </w:t>
      </w:r>
      <w:r w:rsidR="004A4A37">
        <w:rPr>
          <w:rFonts w:ascii="Times New Roman" w:hAnsi="Times New Roman" w:cs="Times New Roman"/>
          <w:sz w:val="28"/>
          <w:szCs w:val="28"/>
          <w:lang w:val="en-US"/>
        </w:rPr>
        <w:t>SRA-20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DD5530" w:rsidTr="00255FF2">
        <w:tc>
          <w:tcPr>
            <w:tcW w:w="4785" w:type="dxa"/>
            <w:vAlign w:val="center"/>
          </w:tcPr>
          <w:p w:rsidR="00DD5530" w:rsidRPr="001B271C" w:rsidRDefault="004A4A37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Нетер</w:t>
            </w:r>
            <w:r w:rsidR="00DD5530">
              <w:rPr>
                <w:rFonts w:ascii="Times New Roman" w:hAnsi="Times New Roman" w:cs="Times New Roman"/>
                <w:sz w:val="28"/>
                <w:szCs w:val="24"/>
              </w:rPr>
              <w:t>миналы</w:t>
            </w:r>
            <w:proofErr w:type="spellEnd"/>
          </w:p>
        </w:tc>
        <w:tc>
          <w:tcPr>
            <w:tcW w:w="4786" w:type="dxa"/>
            <w:vAlign w:val="center"/>
          </w:tcPr>
          <w:p w:rsidR="00DD5530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DD5530" w:rsidTr="00255FF2">
        <w:tc>
          <w:tcPr>
            <w:tcW w:w="4785" w:type="dxa"/>
            <w:vAlign w:val="center"/>
          </w:tcPr>
          <w:p w:rsidR="00DD5530" w:rsidRPr="00822C5A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.2pt;height:14.05pt" o:ole="">
                  <v:imagedata r:id="rId13" o:title=""/>
                </v:shape>
                <o:OLEObject Type="Embed" ProgID="Equation.3" ShapeID="_x0000_i1025" DrawAspect="Content" ObjectID="_1638053078" r:id="rId14"/>
              </w:object>
            </w:r>
          </w:p>
        </w:tc>
        <w:tc>
          <w:tcPr>
            <w:tcW w:w="4786" w:type="dxa"/>
            <w:vAlign w:val="center"/>
          </w:tcPr>
          <w:p w:rsidR="00DD5530" w:rsidRPr="007477DB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DD5530" w:rsidRPr="001843CF" w:rsidTr="00255FF2">
        <w:tc>
          <w:tcPr>
            <w:tcW w:w="4785" w:type="dxa"/>
            <w:vAlign w:val="center"/>
          </w:tcPr>
          <w:p w:rsidR="00DD5530" w:rsidRPr="00822C5A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0" w:dyaOrig="279">
                <v:shape id="_x0000_i1026" type="#_x0000_t75" style="width:28.05pt;height:14.05pt" o:ole="">
                  <v:imagedata r:id="rId15" o:title=""/>
                </v:shape>
                <o:OLEObject Type="Embed" ProgID="Equation.3" ShapeID="_x0000_i1026" DrawAspect="Content" ObjectID="_1638053079" r:id="rId16"/>
              </w:object>
            </w:r>
          </w:p>
        </w:tc>
        <w:tc>
          <w:tcPr>
            <w:tcW w:w="4786" w:type="dxa"/>
            <w:vAlign w:val="center"/>
          </w:tcPr>
          <w:p w:rsidR="00DD5530" w:rsidRPr="007477DB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DD5530" w:rsidTr="00255FF2">
        <w:tc>
          <w:tcPr>
            <w:tcW w:w="4785" w:type="dxa"/>
            <w:vAlign w:val="center"/>
          </w:tcPr>
          <w:p w:rsidR="00DD5530" w:rsidRPr="00822C5A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>
                <v:shape id="_x0000_i1027" type="#_x0000_t75" style="width:27.1pt;height:14.05pt" o:ole="">
                  <v:imagedata r:id="rId17" o:title=""/>
                </v:shape>
                <o:OLEObject Type="Embed" ProgID="Equation.3" ShapeID="_x0000_i1027" DrawAspect="Content" ObjectID="_1638053080" r:id="rId18"/>
              </w:object>
            </w:r>
          </w:p>
        </w:tc>
        <w:tc>
          <w:tcPr>
            <w:tcW w:w="4786" w:type="dxa"/>
            <w:vAlign w:val="center"/>
          </w:tcPr>
          <w:p w:rsidR="00DD5530" w:rsidRPr="00892F9B" w:rsidRDefault="00DD5530" w:rsidP="00DD5530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</w:t>
            </w:r>
            <w:proofErr w:type="spellEnd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описывающие</w:t>
            </w:r>
            <w:proofErr w:type="spellEnd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DD5530" w:rsidRPr="001843CF" w:rsidTr="00255FF2">
        <w:tc>
          <w:tcPr>
            <w:tcW w:w="4785" w:type="dxa"/>
            <w:vAlign w:val="center"/>
          </w:tcPr>
          <w:p w:rsidR="00DD5530" w:rsidRPr="00822C5A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>
                <v:shape id="_x0000_i1028" type="#_x0000_t75" style="width:30.85pt;height:14.05pt" o:ole="">
                  <v:imagedata r:id="rId19" o:title=""/>
                </v:shape>
                <o:OLEObject Type="Embed" ProgID="Equation.3" ShapeID="_x0000_i1028" DrawAspect="Content" ObjectID="_1638053081" r:id="rId20"/>
              </w:object>
            </w:r>
          </w:p>
        </w:tc>
        <w:tc>
          <w:tcPr>
            <w:tcW w:w="4786" w:type="dxa"/>
            <w:vAlign w:val="center"/>
          </w:tcPr>
          <w:p w:rsidR="00DD5530" w:rsidRPr="007477DB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DD5530" w:rsidRPr="001843CF" w:rsidTr="00255FF2">
        <w:tc>
          <w:tcPr>
            <w:tcW w:w="4785" w:type="dxa"/>
            <w:vAlign w:val="center"/>
          </w:tcPr>
          <w:p w:rsidR="00DD5530" w:rsidRPr="00822C5A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>
                <v:shape id="_x0000_i1029" type="#_x0000_t75" style="width:27.1pt;height:14.05pt" o:ole="">
                  <v:imagedata r:id="rId21" o:title=""/>
                </v:shape>
                <o:OLEObject Type="Embed" ProgID="Equation.3" ShapeID="_x0000_i1029" DrawAspect="Content" ObjectID="_1638053082" r:id="rId22"/>
              </w:object>
            </w:r>
          </w:p>
        </w:tc>
        <w:tc>
          <w:tcPr>
            <w:tcW w:w="4786" w:type="dxa"/>
            <w:vAlign w:val="center"/>
          </w:tcPr>
          <w:p w:rsidR="00DD5530" w:rsidRPr="007477DB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DD5530" w:rsidRPr="001843CF" w:rsidTr="00255FF2">
        <w:tc>
          <w:tcPr>
            <w:tcW w:w="4785" w:type="dxa"/>
          </w:tcPr>
          <w:p w:rsidR="00DD5530" w:rsidRPr="009C1387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9C1387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80" w:dyaOrig="279">
                <v:shape id="_x0000_i1030" type="#_x0000_t75" style="width:29pt;height:14.05pt" o:ole="">
                  <v:imagedata r:id="rId23" o:title=""/>
                </v:shape>
                <o:OLEObject Type="Embed" ProgID="Equation.3" ShapeID="_x0000_i1030" DrawAspect="Content" ObjectID="_1638053083" r:id="rId24"/>
              </w:object>
            </w:r>
          </w:p>
        </w:tc>
        <w:tc>
          <w:tcPr>
            <w:tcW w:w="4786" w:type="dxa"/>
          </w:tcPr>
          <w:p w:rsidR="00DD5530" w:rsidRPr="007477DB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правила, описывающие фактические</w:t>
            </w: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ы функции</w:t>
            </w:r>
          </w:p>
        </w:tc>
      </w:tr>
    </w:tbl>
    <w:p w:rsidR="00DD5530" w:rsidRPr="007477DB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:rsidR="00DD5530" w:rsidRPr="00FB6ED8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9" w:name="_Toc469958254"/>
      <w:bookmarkStart w:id="130" w:name="_Toc501592523"/>
      <w:bookmarkStart w:id="131" w:name="_Toc27412835"/>
      <w:r w:rsidRPr="00FB6ED8">
        <w:rPr>
          <w:rFonts w:cs="Times New Roman"/>
          <w:szCs w:val="24"/>
        </w:rPr>
        <w:lastRenderedPageBreak/>
        <w:t>4.3 Построение конченого магазинного автомата</w:t>
      </w:r>
      <w:bookmarkEnd w:id="129"/>
      <w:bookmarkEnd w:id="130"/>
      <w:bookmarkEnd w:id="131"/>
    </w:p>
    <w:p w:rsidR="00DD5530" w:rsidRPr="00E46555" w:rsidRDefault="00DD5530" w:rsidP="00DD5530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:rsidR="00DD5530" w:rsidRDefault="00DD5530" w:rsidP="00DD5530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>
          <v:shape id="_x0000_i1031" type="#_x0000_t75" style="width:5in;height:169.25pt" o:ole="">
            <v:imagedata r:id="rId25" o:title=""/>
          </v:shape>
          <o:OLEObject Type="Embed" ProgID="Visio.Drawing.11" ShapeID="_x0000_i1031" DrawAspect="Content" ObjectID="_1638053084" r:id="rId26"/>
        </w:object>
      </w:r>
    </w:p>
    <w:p w:rsidR="00DD5530" w:rsidRPr="0093451F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Рис. 4.2 - МП-автомат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32" type="#_x0000_t75" style="width:173pt;height:24.3pt" o:ole="">
            <v:imagedata r:id="rId27" o:title=""/>
          </v:shape>
          <o:OLEObject Type="Embed" ProgID="Equation.3" ShapeID="_x0000_i1032" DrawAspect="Content" ObjectID="_1638053085" r:id="rId28"/>
        </w:objec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>
          <v:shape id="_x0000_i1033" type="#_x0000_t75" style="width:15.9pt;height:19.65pt" o:ole="">
            <v:imagedata r:id="rId29" o:title=""/>
          </v:shape>
          <o:OLEObject Type="Embed" ProgID="Equation.3" ShapeID="_x0000_i1033" DrawAspect="Content" ObjectID="_1638053086" r:id="rId3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>
          <v:shape id="_x0000_i1034" type="#_x0000_t75" style="width:14.95pt;height:15.9pt" o:ole="">
            <v:imagedata r:id="rId31" o:title=""/>
          </v:shape>
          <o:OLEObject Type="Embed" ProgID="Equation.3" ShapeID="_x0000_i1034" DrawAspect="Content" ObjectID="_1638053087" r:id="rId3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35" type="#_x0000_t75" style="width:14.95pt;height:15.9pt" o:ole="">
            <v:imagedata r:id="rId33" o:title=""/>
          </v:shape>
          <o:OLEObject Type="Embed" ProgID="Equation.3" ShapeID="_x0000_i1035" DrawAspect="Content" ObjectID="_1638053088" r:id="rId3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36" type="#_x0000_t75" style="width:12.15pt;height:15.9pt" o:ole="">
            <v:imagedata r:id="rId35" o:title=""/>
          </v:shape>
          <o:OLEObject Type="Embed" ProgID="Equation.3" ShapeID="_x0000_i1036" DrawAspect="Content" ObjectID="_1638053089" r:id="rId3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>
          <v:shape id="_x0000_i1037" type="#_x0000_t75" style="width:211.3pt;height:25.25pt" o:ole="">
            <v:imagedata r:id="rId37" o:title=""/>
          </v:shape>
          <o:OLEObject Type="Embed" ProgID="Equation.3" ShapeID="_x0000_i1037" DrawAspect="Content" ObjectID="_1638053090" r:id="rId3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>
          <v:shape id="_x0000_i1038" type="#_x0000_t75" style="width:1in;height:25.25pt" o:ole="">
            <v:imagedata r:id="rId39" o:title=""/>
          </v:shape>
          <o:OLEObject Type="Embed" ProgID="Equation.3" ShapeID="_x0000_i1038" DrawAspect="Content" ObjectID="_1638053091" r:id="rId4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>
          <v:shape id="_x0000_i1039" type="#_x0000_t75" style="width:45.8pt;height:25.25pt" o:ole="">
            <v:imagedata r:id="rId41" o:title=""/>
          </v:shape>
          <o:OLEObject Type="Embed" ProgID="Equation.3" ShapeID="_x0000_i1039" DrawAspect="Content" ObjectID="_1638053092" r:id="rId4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>
          <v:shape id="_x0000_i1040" type="#_x0000_t75" style="width:47.7pt;height:22.45pt" o:ole="">
            <v:imagedata r:id="rId43" o:title=""/>
          </v:shape>
          <o:OLEObject Type="Embed" ProgID="Equation.3" ShapeID="_x0000_i1040" DrawAspect="Content" ObjectID="_1638053093" r:id="rId4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>
          <v:shape id="_x0000_i1041" type="#_x0000_t75" style="width:47.7pt;height:22.45pt" o:ole="">
            <v:imagedata r:id="rId45" o:title=""/>
          </v:shape>
          <o:OLEObject Type="Embed" ProgID="Equation.3" ShapeID="_x0000_i1041" DrawAspect="Content" ObjectID="_1638053094" r:id="rId46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>
          <v:shape id="_x0000_i1042" type="#_x0000_t75" style="width:47.7pt;height:19.65pt" o:ole="">
            <v:imagedata r:id="rId47" o:title=""/>
          </v:shape>
          <o:OLEObject Type="Embed" ProgID="Equation.3" ShapeID="_x0000_i1042" DrawAspect="Content" ObjectID="_1638053095" r:id="rId48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>
          <v:shape id="_x0000_i1043" type="#_x0000_t75" style="width:59.85pt;height:19.65pt" o:ole="">
            <v:imagedata r:id="rId49" o:title=""/>
          </v:shape>
          <o:OLEObject Type="Embed" ProgID="Equation.3" ShapeID="_x0000_i1043" DrawAspect="Content" ObjectID="_1638053096" r:id="rId5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>
          <v:shape id="_x0000_i1044" type="#_x0000_t75" style="width:12.15pt;height:15.9pt" o:ole="">
            <v:imagedata r:id="rId51" o:title=""/>
          </v:shape>
          <o:OLEObject Type="Embed" ProgID="Equation.3" ShapeID="_x0000_i1044" DrawAspect="Content" ObjectID="_1638053097" r:id="rId52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5" type="#_x0000_t75" style="width:12.15pt;height:12.15pt" o:ole="">
            <v:imagedata r:id="rId53" o:title=""/>
          </v:shape>
          <o:OLEObject Type="Embed" ProgID="Equation.3" ShapeID="_x0000_i1045" DrawAspect="Content" ObjectID="_1638053098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6" type="#_x0000_t75" style="width:12.15pt;height:12.15pt" o:ole="">
            <v:imagedata r:id="rId55" o:title=""/>
          </v:shape>
          <o:OLEObject Type="Embed" ProgID="Equation.3" ShapeID="_x0000_i1046" DrawAspect="Content" ObjectID="_1638053099" r:id="rId56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>
          <v:shape id="_x0000_i1047" type="#_x0000_t75" style="width:71.05pt;height:22.45pt" o:ole="">
            <v:imagedata r:id="rId57" o:title=""/>
          </v:shape>
          <o:OLEObject Type="Embed" ProgID="Equation.3" ShapeID="_x0000_i1047" DrawAspect="Content" ObjectID="_1638053100" r:id="rId5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48" type="#_x0000_t75" style="width:19.65pt;height:22.45pt" o:ole="">
            <v:imagedata r:id="rId59" o:title=""/>
          </v:shape>
          <o:OLEObject Type="Embed" ProgID="Equation.3" ShapeID="_x0000_i1048" DrawAspect="Content" ObjectID="_1638053101" r:id="rId60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9" type="#_x0000_t75" style="width:12.15pt;height:12.15pt" o:ole="">
            <v:imagedata r:id="rId61" o:title=""/>
          </v:shape>
          <o:OLEObject Type="Embed" ProgID="Equation.3" ShapeID="_x0000_i1049" DrawAspect="Content" ObjectID="_1638053102" r:id="rId6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50" type="#_x0000_t75" style="width:19.65pt;height:22.45pt" o:ole="">
            <v:imagedata r:id="rId63" o:title=""/>
          </v:shape>
          <o:OLEObject Type="Embed" ProgID="Equation.3" ShapeID="_x0000_i1050" DrawAspect="Content" ObjectID="_1638053103" r:id="rId64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51" type="#_x0000_t75" style="width:12.15pt;height:12.15pt" o:ole="">
            <v:imagedata r:id="rId61" o:title=""/>
          </v:shape>
          <o:OLEObject Type="Embed" ProgID="Equation.3" ShapeID="_x0000_i1051" DrawAspect="Content" ObjectID="_1638053104" r:id="rId6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2" type="#_x0000_t75" style="width:173pt;height:24.3pt" o:ole="">
            <v:imagedata r:id="rId27" o:title=""/>
          </v:shape>
          <o:OLEObject Type="Embed" ProgID="Equation.3" ShapeID="_x0000_i1052" DrawAspect="Content" ObjectID="_1638053105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>
          <v:shape id="_x0000_i1053" type="#_x0000_t75" style="width:151.5pt;height:26.2pt" o:ole="">
            <v:imagedata r:id="rId67" o:title=""/>
          </v:shape>
          <o:OLEObject Type="Embed" ProgID="Equation.3" ShapeID="_x0000_i1053" DrawAspect="Content" ObjectID="_1638053106" r:id="rId6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>
          <v:shape id="_x0000_i1054" type="#_x0000_t75" style="width:45.8pt;height:19.65pt" o:ole="">
            <v:imagedata r:id="rId69" o:title=""/>
          </v:shape>
          <o:OLEObject Type="Embed" ProgID="Equation.3" ShapeID="_x0000_i1054" DrawAspect="Content" ObjectID="_1638053107" r:id="rId70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5" type="#_x0000_t75" style="width:173pt;height:24.3pt" o:ole="">
            <v:imagedata r:id="rId27" o:title=""/>
          </v:shape>
          <o:OLEObject Type="Embed" ProgID="Equation.3" ShapeID="_x0000_i1055" DrawAspect="Content" ObjectID="_1638053108" r:id="rId7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>
          <v:shape id="_x0000_i1056" type="#_x0000_t75" style="width:72.95pt;height:19.65pt" o:ole="">
            <v:imagedata r:id="rId72" o:title=""/>
          </v:shape>
          <o:OLEObject Type="Embed" ProgID="Equation.3" ShapeID="_x0000_i1056" DrawAspect="Content" ObjectID="_1638053109" r:id="rId73"/>
        </w:objec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57" type="#_x0000_t75" style="width:12.15pt;height:12.15pt" o:ole="">
            <v:imagedata r:id="rId74" o:title=""/>
          </v:shape>
          <o:OLEObject Type="Embed" ProgID="Equation.3" ShapeID="_x0000_i1057" DrawAspect="Content" ObjectID="_1638053110" r:id="rId75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>
          <v:shape id="_x0000_i1058" type="#_x0000_t75" style="width:12.15pt;height:15.9pt" o:ole="">
            <v:imagedata r:id="rId76" o:title=""/>
          </v:shape>
          <o:OLEObject Type="Embed" ProgID="Equation.3" ShapeID="_x0000_i1058" DrawAspect="Content" ObjectID="_1638053111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из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59" type="#_x0000_t75" style="width:12.15pt;height:15.9pt" o:ole="">
            <v:imagedata r:id="rId35" o:title=""/>
          </v:shape>
          <o:OLEObject Type="Embed" ProgID="Equation.3" ShapeID="_x0000_i1059" DrawAspect="Content" ObjectID="_1638053112" r:id="rId7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>
          <v:shape id="_x0000_i1060" type="#_x0000_t75" style="width:15.9pt;height:19.65pt" o:ole="">
            <v:imagedata r:id="rId79" o:title=""/>
          </v:shape>
          <o:OLEObject Type="Embed" ProgID="Equation.3" ShapeID="_x0000_i1060" DrawAspect="Content" ObjectID="_1638053113" r:id="rId8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1" type="#_x0000_t75" style="width:116.9pt;height:19.65pt" o:ole="">
            <v:imagedata r:id="rId81" o:title=""/>
          </v:shape>
          <o:OLEObject Type="Embed" ProgID="Equation.3" ShapeID="_x0000_i1061" DrawAspect="Content" ObjectID="_1638053114" r:id="rId8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>
          <v:shape id="_x0000_i1062" type="#_x0000_t75" style="width:118.75pt;height:19.65pt" o:ole="">
            <v:imagedata r:id="rId83" o:title=""/>
          </v:shape>
          <o:OLEObject Type="Embed" ProgID="Equation.3" ShapeID="_x0000_i1062" DrawAspect="Content" ObjectID="_1638053115" r:id="rId84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lastRenderedPageBreak/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>
          <v:shape id="_x0000_i1063" type="#_x0000_t75" style="width:12.15pt;height:12.15pt" o:ole="">
            <v:imagedata r:id="rId85" o:title=""/>
          </v:shape>
          <o:OLEObject Type="Embed" ProgID="Equation.3" ShapeID="_x0000_i1063" DrawAspect="Content" ObjectID="_1638053116" r:id="rId86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>
          <v:shape id="_x0000_i1064" type="#_x0000_t75" style="width:11.2pt;height:15.9pt" o:ole="">
            <v:imagedata r:id="rId87" o:title=""/>
          </v:shape>
          <o:OLEObject Type="Embed" ProgID="Equation.3" ShapeID="_x0000_i1064" DrawAspect="Content" ObjectID="_1638053117" r:id="rId8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5" type="#_x0000_t75" style="width:116.9pt;height:19.65pt" o:ole="">
            <v:imagedata r:id="rId81" o:title=""/>
          </v:shape>
          <o:OLEObject Type="Embed" ProgID="Equation.3" ShapeID="_x0000_i1065" DrawAspect="Content" ObjectID="_1638053118" r:id="rId8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>
          <v:shape id="_x0000_i1066" type="#_x0000_t75" style="width:39.25pt;height:19.65pt" o:ole="">
            <v:imagedata r:id="rId90" o:title=""/>
          </v:shape>
          <o:OLEObject Type="Embed" ProgID="Equation.3" ShapeID="_x0000_i1066" DrawAspect="Content" ObjectID="_1638053119" r:id="rId9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:rsidR="00DD5530" w:rsidRPr="0084612B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>
          <v:shape id="_x0000_i1067" type="#_x0000_t75" style="width:56.1pt;height:19.65pt" o:ole="">
            <v:imagedata r:id="rId92" o:title=""/>
          </v:shape>
          <o:OLEObject Type="Embed" ProgID="Equation.3" ShapeID="_x0000_i1067" DrawAspect="Content" ObjectID="_1638053120" r:id="rId93"/>
        </w:object>
      </w:r>
    </w:p>
    <w:p w:rsidR="00DD5530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2" w:name="_Toc469958255"/>
      <w:bookmarkStart w:id="133" w:name="_Toc501592524"/>
      <w:bookmarkStart w:id="134" w:name="_Toc27412836"/>
      <w:r w:rsidRPr="00806236">
        <w:rPr>
          <w:rFonts w:cs="Times New Roman"/>
          <w:szCs w:val="28"/>
        </w:rPr>
        <w:t>4.4 Основные структуры данных</w:t>
      </w:r>
      <w:bookmarkEnd w:id="132"/>
      <w:bookmarkEnd w:id="133"/>
      <w:bookmarkEnd w:id="134"/>
    </w:p>
    <w:p w:rsidR="00DD5530" w:rsidRPr="00DF354E" w:rsidRDefault="00DD5530" w:rsidP="00DD553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 xml:space="preserve">В приложении Г представлены основные структуры данных и правила </w:t>
      </w:r>
      <w:proofErr w:type="gramStart"/>
      <w:r w:rsidRPr="00A45AEF">
        <w:rPr>
          <w:rFonts w:ascii="Times New Roman" w:hAnsi="Times New Roman" w:cs="Times New Roman"/>
          <w:sz w:val="28"/>
          <w:szCs w:val="28"/>
        </w:rPr>
        <w:t>пере-хода</w:t>
      </w:r>
      <w:proofErr w:type="gramEnd"/>
      <w:r w:rsidRPr="00A45AEF">
        <w:rPr>
          <w:rFonts w:ascii="Times New Roman" w:hAnsi="Times New Roman" w:cs="Times New Roman"/>
          <w:sz w:val="28"/>
          <w:szCs w:val="28"/>
        </w:rPr>
        <w:t>, используемые на этапе синтаксического анали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035CF4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5" w:name="_Toc469958256"/>
      <w:bookmarkStart w:id="136" w:name="_Toc501592525"/>
      <w:bookmarkStart w:id="137" w:name="_Toc27412837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135"/>
      <w:bookmarkEnd w:id="136"/>
      <w:bookmarkEnd w:id="137"/>
    </w:p>
    <w:p w:rsidR="00DD5530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 xml:space="preserve">Входные символы и лексемы в форме </w:t>
      </w:r>
      <w:proofErr w:type="spellStart"/>
      <w:r w:rsidRPr="00A45AE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A45AEF">
        <w:rPr>
          <w:rFonts w:ascii="Times New Roman" w:hAnsi="Times New Roman" w:cs="Times New Roman"/>
          <w:sz w:val="28"/>
          <w:szCs w:val="28"/>
        </w:rPr>
        <w:t xml:space="preserve"> находятся в ленте на входе конечног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A45AEF">
        <w:rPr>
          <w:rFonts w:ascii="Times New Roman" w:hAnsi="Times New Roman" w:cs="Times New Roman"/>
          <w:sz w:val="28"/>
          <w:szCs w:val="28"/>
        </w:rPr>
        <w:t xml:space="preserve"> автома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A4A37" w:rsidRPr="00B644E4" w:rsidRDefault="004A4A37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Pr="00A45AEF">
        <w:rPr>
          <w:rFonts w:ascii="Times New Roman" w:hAnsi="Times New Roman" w:cs="Times New Roman"/>
          <w:sz w:val="28"/>
          <w:szCs w:val="28"/>
        </w:rPr>
        <w:t>Если лента не пустая, переходим далее следующему пункту, иначе переходим к пункту 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) </w:t>
      </w:r>
      <w:r w:rsidRPr="00A45AEF">
        <w:rPr>
          <w:rFonts w:ascii="Times New Roman" w:hAnsi="Times New Roman" w:cs="Times New Roman"/>
          <w:sz w:val="28"/>
          <w:szCs w:val="28"/>
        </w:rPr>
        <w:t>Если на верхушке магазина нетерминальный симво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) </w:t>
      </w:r>
      <w:r w:rsidRPr="008E7B6C">
        <w:rPr>
          <w:rFonts w:ascii="Times New Roman" w:hAnsi="Times New Roman" w:cs="Times New Roman"/>
          <w:sz w:val="28"/>
          <w:szCs w:val="28"/>
        </w:rPr>
        <w:t>Если есть такое правило, то переходим к следующему пункт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F079DC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Если цепочка есть, возвращаем NS_OK. Переходим к </w:t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  <w:t>пункту 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F079DC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 w:rsidRPr="008E7B6C">
        <w:rPr>
          <w:rFonts w:ascii="Times New Roman" w:hAnsi="Times New Roman" w:cs="Times New Roman"/>
          <w:sz w:val="28"/>
          <w:szCs w:val="28"/>
        </w:rPr>
        <w:t>Иначе восстанавливаем состояние. Переходим к</w:t>
      </w:r>
      <w:r>
        <w:rPr>
          <w:rFonts w:ascii="Times New Roman" w:hAnsi="Times New Roman" w:cs="Times New Roman"/>
          <w:sz w:val="28"/>
          <w:szCs w:val="28"/>
        </w:rPr>
        <w:t xml:space="preserve"> п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2) </w:t>
      </w:r>
      <w:r w:rsidRPr="008E7B6C">
        <w:rPr>
          <w:rFonts w:ascii="Times New Roman" w:hAnsi="Times New Roman" w:cs="Times New Roman"/>
          <w:sz w:val="28"/>
          <w:szCs w:val="28"/>
        </w:rPr>
        <w:t>Иначе возвращаем ошибку. Переход к п</w:t>
      </w:r>
      <w:r>
        <w:rPr>
          <w:rFonts w:ascii="Times New Roman" w:hAnsi="Times New Roman" w:cs="Times New Roman"/>
          <w:sz w:val="28"/>
          <w:szCs w:val="28"/>
        </w:rPr>
        <w:t>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Если на верхушке терминал и он совпадает с символом на ленте, то </w:t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</w:t>
      </w:r>
      <w:r>
        <w:rPr>
          <w:rFonts w:ascii="Times New Roman" w:hAnsi="Times New Roman" w:cs="Times New Roman"/>
          <w:sz w:val="28"/>
          <w:szCs w:val="28"/>
        </w:rPr>
        <w:t>п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Повторяем шаг, переходим к пункту </w:t>
      </w:r>
      <w:r>
        <w:rPr>
          <w:rFonts w:ascii="Times New Roman" w:hAnsi="Times New Roman" w:cs="Times New Roman"/>
          <w:sz w:val="28"/>
          <w:szCs w:val="28"/>
        </w:rPr>
        <w:t>1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24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:rsidR="00DD5530" w:rsidRPr="00035CF4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8" w:name="_Toc469958257"/>
      <w:bookmarkStart w:id="139" w:name="_Toc501592526"/>
      <w:bookmarkStart w:id="140" w:name="_Toc27412838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138"/>
      <w:bookmarkEnd w:id="139"/>
      <w:bookmarkEnd w:id="140"/>
    </w:p>
    <w:p w:rsidR="00DD5530" w:rsidRPr="003B4427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фикс сообщений </w:t>
      </w:r>
      <w:r w:rsidRPr="004C38B8">
        <w:rPr>
          <w:rFonts w:ascii="Times New Roman" w:hAnsi="Times New Roman" w:cs="Times New Roman"/>
          <w:sz w:val="28"/>
          <w:szCs w:val="28"/>
        </w:rPr>
        <w:t>“</w:t>
      </w:r>
      <w:r w:rsidR="00400A38">
        <w:rPr>
          <w:rFonts w:ascii="Times New Roman" w:hAnsi="Times New Roman" w:cs="Times New Roman"/>
          <w:sz w:val="28"/>
          <w:szCs w:val="28"/>
        </w:rPr>
        <w:t>SYN:</w:t>
      </w:r>
      <w:r w:rsidRPr="004C38B8">
        <w:rPr>
          <w:rFonts w:ascii="Times New Roman" w:hAnsi="Times New Roman" w:cs="Times New Roman"/>
          <w:sz w:val="28"/>
          <w:szCs w:val="28"/>
        </w:rPr>
        <w:t>:”.</w:t>
      </w:r>
      <w:r w:rsidRPr="005920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2560D5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2560D5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60D5">
        <w:rPr>
          <w:rFonts w:ascii="Times New Roman" w:hAnsi="Times New Roman" w:cs="Times New Roman"/>
          <w:sz w:val="28"/>
          <w:szCs w:val="28"/>
        </w:rPr>
        <w:t>Таблица 4.3 - Перечень сообщ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8470"/>
      </w:tblGrid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Неправильная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труктура</w:t>
            </w:r>
            <w:proofErr w:type="spell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программы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очный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ператор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2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ыражении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3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сстановке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наков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4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ормальных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араметрах</w:t>
            </w:r>
            <w:proofErr w:type="spellEnd"/>
          </w:p>
        </w:tc>
      </w:tr>
      <w:tr w:rsidR="00DD5530" w:rsidRPr="004346C5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5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46C5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</w:tbl>
    <w:p w:rsidR="00DD5530" w:rsidRPr="004346C5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Pr="004346C5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1" w:name="_Toc469958258"/>
      <w:bookmarkStart w:id="142" w:name="_Toc501592527"/>
      <w:bookmarkStart w:id="143" w:name="_Toc27412839"/>
      <w:r w:rsidRPr="004346C5">
        <w:rPr>
          <w:rFonts w:cs="Times New Roman"/>
          <w:szCs w:val="28"/>
        </w:rPr>
        <w:lastRenderedPageBreak/>
        <w:t>4.7 Параметры синтаксического анализатора и режимы его работы</w:t>
      </w:r>
      <w:bookmarkEnd w:id="141"/>
      <w:bookmarkEnd w:id="142"/>
      <w:bookmarkEnd w:id="143"/>
    </w:p>
    <w:p w:rsidR="00DD5530" w:rsidRPr="002C294D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Таблицы идентификаторов и лексем являются входными параметрами для синтаксического анализатора. Эти таблицы мы получаем в ходе лексического анализа. В конце после разбора формируется дерево разбора, которое выводится в протокол работы –</w:t>
      </w:r>
      <w:proofErr w:type="spellStart"/>
      <w:r w:rsidRPr="008E7B6C">
        <w:rPr>
          <w:rFonts w:ascii="Times New Roman" w:hAnsi="Times New Roman" w:cs="Times New Roman"/>
          <w:sz w:val="28"/>
          <w:szCs w:val="28"/>
        </w:rPr>
        <w:t>log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4346C5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4" w:name="_Toc469958259"/>
      <w:bookmarkStart w:id="145" w:name="_Toc501592528"/>
      <w:bookmarkStart w:id="146" w:name="_Toc27412840"/>
      <w:r w:rsidRPr="004346C5">
        <w:rPr>
          <w:rFonts w:cs="Times New Roman"/>
          <w:szCs w:val="28"/>
        </w:rPr>
        <w:t>4.8 Принцип обработки ошибок</w:t>
      </w:r>
      <w:bookmarkEnd w:id="144"/>
      <w:bookmarkEnd w:id="145"/>
      <w:bookmarkEnd w:id="146"/>
      <w:r w:rsidRPr="004346C5">
        <w:rPr>
          <w:rFonts w:cs="Times New Roman"/>
          <w:szCs w:val="28"/>
        </w:rPr>
        <w:tab/>
      </w:r>
    </w:p>
    <w:p w:rsidR="00DD5530" w:rsidRPr="002C294D" w:rsidRDefault="00DD5530" w:rsidP="00DD5530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При обнаружении ошибки в цепочке какого-либо правила,</w:t>
      </w:r>
      <w:r w:rsidR="004A4A37">
        <w:rPr>
          <w:rFonts w:ascii="Times New Roman" w:hAnsi="Times New Roman" w:cs="Times New Roman"/>
          <w:sz w:val="28"/>
          <w:szCs w:val="28"/>
        </w:rPr>
        <w:t xml:space="preserve"> синтаксический анализатор</w:t>
      </w:r>
      <w:r w:rsidRPr="008E7B6C">
        <w:rPr>
          <w:rFonts w:ascii="Times New Roman" w:hAnsi="Times New Roman" w:cs="Times New Roman"/>
          <w:sz w:val="28"/>
          <w:szCs w:val="28"/>
        </w:rPr>
        <w:t xml:space="preserve"> идет вверх по дереву разбора, пока не найдет верный вариант. Иначе запоминается самая глубокая ошибка, которая выводится в протокол рабо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E2040E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7" w:name="_Toc469958260"/>
      <w:bookmarkStart w:id="148" w:name="_Toc501592529"/>
      <w:bookmarkStart w:id="149" w:name="_Toc27412841"/>
      <w:r w:rsidRPr="00E2040E">
        <w:rPr>
          <w:rFonts w:cs="Times New Roman"/>
          <w:szCs w:val="28"/>
        </w:rPr>
        <w:t>4.9 Контрольный пример</w:t>
      </w:r>
      <w:bookmarkEnd w:id="147"/>
      <w:bookmarkEnd w:id="148"/>
      <w:bookmarkEnd w:id="149"/>
    </w:p>
    <w:p w:rsidR="00DD5530" w:rsidRPr="00B3706C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. Результат работы синтаксического анализатора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50" w:name="_Toc501592530"/>
    </w:p>
    <w:p w:rsidR="00DD5530" w:rsidRPr="002C294D" w:rsidRDefault="00DD5530" w:rsidP="00DD5530">
      <w:pPr>
        <w:spacing w:after="160" w:line="259" w:lineRule="auto"/>
      </w:pPr>
      <w:r>
        <w:br w:type="page"/>
      </w:r>
    </w:p>
    <w:p w:rsidR="00DD5530" w:rsidRPr="002C294D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1" w:name="_Toc27412842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bookmarkEnd w:id="150"/>
      <w:r>
        <w:rPr>
          <w:rFonts w:cs="Times New Roman"/>
          <w:color w:val="auto"/>
        </w:rPr>
        <w:t>а</w:t>
      </w:r>
      <w:bookmarkEnd w:id="151"/>
    </w:p>
    <w:p w:rsidR="00DD5530" w:rsidRPr="00B16F47" w:rsidRDefault="00DD5530" w:rsidP="00DD5530">
      <w:pPr>
        <w:pStyle w:val="a9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52" w:name="_Toc501592531"/>
      <w:bookmarkStart w:id="153" w:name="_Toc27323189"/>
      <w:bookmarkStart w:id="154" w:name="_Toc27412508"/>
      <w:bookmarkStart w:id="155" w:name="_Toc27412843"/>
      <w:bookmarkStart w:id="156" w:name="_Toc469958262"/>
      <w:bookmarkEnd w:id="152"/>
      <w:bookmarkEnd w:id="153"/>
      <w:bookmarkEnd w:id="154"/>
      <w:bookmarkEnd w:id="155"/>
    </w:p>
    <w:p w:rsidR="00DD5530" w:rsidRPr="006135E8" w:rsidRDefault="00DD5530" w:rsidP="00DD5530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57" w:name="_Toc501592532"/>
      <w:bookmarkStart w:id="158" w:name="_Toc27412844"/>
      <w:r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56"/>
      <w:bookmarkEnd w:id="157"/>
      <w:bookmarkEnd w:id="158"/>
    </w:p>
    <w:p w:rsidR="00DD5530" w:rsidRPr="007D4D5C" w:rsidRDefault="00DD5530" w:rsidP="00DD5530">
      <w:pPr>
        <w:pStyle w:val="11"/>
        <w:spacing w:before="240"/>
        <w:jc w:val="both"/>
      </w:pPr>
      <w:r w:rsidRPr="008E7B6C">
        <w:t>Семантический анализатор состоит из набора функций для проверки пра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</w:t>
      </w:r>
      <w:r>
        <w:t>.</w:t>
      </w:r>
    </w:p>
    <w:p w:rsidR="00DD5530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66E8A0F7" wp14:editId="05742489">
            <wp:extent cx="5951855" cy="2410691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16" b="27646"/>
                    <a:stretch/>
                  </pic:blipFill>
                  <pic:spPr bwMode="auto">
                    <a:xfrm>
                      <a:off x="0" y="0"/>
                      <a:ext cx="5962601" cy="2415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8A4A33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 - Структура семантического анализатора</w:t>
      </w:r>
    </w:p>
    <w:p w:rsidR="00DD5530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9" w:name="_Toc469958263"/>
      <w:bookmarkStart w:id="160" w:name="_Toc501592533"/>
      <w:bookmarkStart w:id="161" w:name="_Toc27412845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59"/>
      <w:bookmarkEnd w:id="160"/>
      <w:bookmarkEnd w:id="161"/>
      <w:r w:rsidRPr="00DB2676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62" w:name="_GoBack"/>
      <w:bookmarkEnd w:id="162"/>
    </w:p>
    <w:p w:rsidR="00DD5530" w:rsidRPr="008E7B6C" w:rsidRDefault="00DD5530" w:rsidP="00DD5530">
      <w:pPr>
        <w:pStyle w:val="11"/>
        <w:spacing w:before="0"/>
        <w:jc w:val="both"/>
      </w:pPr>
      <w:r>
        <w:t>Функции, представляющие проверку правил, представлены в таблице 5.1. Некоторые проверки встроены непосредственно в код этапов транслятора.</w:t>
      </w:r>
    </w:p>
    <w:p w:rsidR="00DD5530" w:rsidRDefault="00DD5530" w:rsidP="00DD5530">
      <w:pPr>
        <w:pStyle w:val="a9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>Таблица 5.1 -  Семантические проверки</w:t>
      </w:r>
    </w:p>
    <w:p w:rsidR="00DD5530" w:rsidRPr="0022579E" w:rsidRDefault="00DD5530" w:rsidP="00DD5530">
      <w:pPr>
        <w:pStyle w:val="a9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39"/>
        <w:gridCol w:w="6100"/>
      </w:tblGrid>
      <w:tr w:rsidR="00DD5530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5530" w:rsidRPr="0061470B" w:rsidTr="004A4A37">
        <w:trPr>
          <w:trHeight w:val="599"/>
        </w:trPr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Typecheck</w:t>
            </w:r>
            <w:proofErr w:type="spellEnd"/>
          </w:p>
        </w:tc>
        <w:tc>
          <w:tcPr>
            <w:tcW w:w="6100" w:type="dxa"/>
          </w:tcPr>
          <w:p w:rsidR="00DD5530" w:rsidRPr="00D571A4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типов формальных и фактических параметров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FuncRet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а возврат функции нужного типа данных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DoNotChangeParam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еизменности передаваемых параметров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ParamCheck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количества формальных и фактических параметров</w:t>
            </w:r>
          </w:p>
        </w:tc>
      </w:tr>
    </w:tbl>
    <w:p w:rsidR="00DD5530" w:rsidRPr="00ED4808" w:rsidRDefault="00DD5530" w:rsidP="00DD5530">
      <w:pPr>
        <w:tabs>
          <w:tab w:val="left" w:pos="-1701"/>
          <w:tab w:val="left" w:pos="2254"/>
          <w:tab w:val="center" w:pos="460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3" w:name="_Toc469958264"/>
      <w:bookmarkStart w:id="164" w:name="_Toc501592534"/>
      <w:bookmarkStart w:id="165" w:name="_Toc27412846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63"/>
      <w:bookmarkEnd w:id="164"/>
      <w:bookmarkEnd w:id="165"/>
    </w:p>
    <w:p w:rsidR="00DD5530" w:rsidRDefault="00DD5530" w:rsidP="00DD5530">
      <w:pPr>
        <w:pStyle w:val="11"/>
        <w:jc w:val="both"/>
      </w:pPr>
      <w:r>
        <w:t xml:space="preserve">Префикс сообщений </w:t>
      </w:r>
      <w:r w:rsidRPr="004C38B8">
        <w:t>“</w:t>
      </w:r>
      <w:r>
        <w:rPr>
          <w:lang w:val="en-US"/>
        </w:rPr>
        <w:t>SEM</w:t>
      </w:r>
      <w:r w:rsidRPr="004C38B8">
        <w:t>:”.</w:t>
      </w:r>
      <w:r w:rsidRPr="005920F2">
        <w:t xml:space="preserve"> </w:t>
      </w:r>
      <w:r>
        <w:t>Сообщения, генерируемые при выполнении семантических проверок, представлены в таблице 5.2.</w:t>
      </w:r>
    </w:p>
    <w:p w:rsidR="00DD5530" w:rsidRDefault="00DD5530" w:rsidP="00DD5530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A4A37" w:rsidRDefault="004A4A37" w:rsidP="00DD5530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B76B4F" w:rsidRDefault="00DD5530" w:rsidP="00DD5530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5.2 - Перечень сообщ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1"/>
        <w:gridCol w:w="8732"/>
      </w:tblGrid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32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732" w:type="dxa"/>
          </w:tcPr>
          <w:p w:rsidR="00DD5530" w:rsidRPr="007D4D5C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сутствие точки входа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8732" w:type="dxa"/>
          </w:tcPr>
          <w:p w:rsidR="00DD5530" w:rsidRPr="007D4D5C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ублирование точки входа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4127A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Несовпадение типов параметров функци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Несовпад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а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араметров функци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рисвоение аргументу не соответствующ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о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 ти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8732" w:type="dxa"/>
          </w:tcPr>
          <w:p w:rsidR="00DD5530" w:rsidRPr="005D7509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допустимые операции со строкам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8732" w:type="dxa"/>
          </w:tcPr>
          <w:p w:rsidR="00DD5530" w:rsidRPr="005D7509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Операция над разными типам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8732" w:type="dxa"/>
          </w:tcPr>
          <w:p w:rsidR="00DD5530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Функция возвращает неверный тип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8732" w:type="dxa"/>
          </w:tcPr>
          <w:p w:rsidR="00DD5530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зов не существующей функции</w:t>
            </w:r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8732" w:type="dxa"/>
          </w:tcPr>
          <w:p w:rsidR="00DD5530" w:rsidRPr="00BC5AF5" w:rsidRDefault="00DD5530" w:rsidP="00DD553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исло выходит за границы допустимого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8732" w:type="dxa"/>
          </w:tcPr>
          <w:p w:rsidR="00DD5530" w:rsidRPr="00BC5AF5" w:rsidRDefault="00DD5530" w:rsidP="00DD553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льзя изменять строковые параметры функции</w:t>
            </w:r>
          </w:p>
        </w:tc>
      </w:tr>
    </w:tbl>
    <w:p w:rsidR="00DD5530" w:rsidRPr="00201CD4" w:rsidRDefault="00DD5530" w:rsidP="00DD5530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6" w:name="_Toc469958265"/>
      <w:bookmarkStart w:id="167" w:name="_Toc501592535"/>
      <w:bookmarkStart w:id="168" w:name="_Toc27412847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66"/>
      <w:bookmarkEnd w:id="167"/>
      <w:bookmarkEnd w:id="168"/>
    </w:p>
    <w:p w:rsidR="00DD5530" w:rsidRPr="007D4D5C" w:rsidRDefault="00DD5530" w:rsidP="00DD5530">
      <w:pPr>
        <w:pStyle w:val="11"/>
        <w:spacing w:before="0"/>
        <w:jc w:val="both"/>
      </w:pPr>
      <w:r w:rsidRPr="008E7B6C">
        <w:t>Все семантические ошибки являются критическими, из-за чего транслятор прекращает свою работу и в протокол работы транслятора выводится соответствующее сообщение об ошибке</w:t>
      </w:r>
      <w:r>
        <w:t>.</w:t>
      </w: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9" w:name="_Toc469958266"/>
      <w:bookmarkStart w:id="170" w:name="_Toc501592536"/>
      <w:bookmarkStart w:id="171" w:name="_Toc27412848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69"/>
      <w:bookmarkEnd w:id="170"/>
      <w:bookmarkEnd w:id="171"/>
    </w:p>
    <w:p w:rsidR="00DD5530" w:rsidRPr="00AB2D50" w:rsidRDefault="00DD5530" w:rsidP="00DD5530">
      <w:pPr>
        <w:pStyle w:val="11"/>
        <w:spacing w:before="0"/>
        <w:jc w:val="both"/>
        <w:rPr>
          <w:rFonts w:cs="Times New Roman"/>
          <w:szCs w:val="28"/>
        </w:rPr>
      </w:pPr>
      <w:r w:rsidRPr="006135E8">
        <w:rPr>
          <w:rStyle w:val="12"/>
        </w:rPr>
        <w:t>Результат работы семантических функций описан в главе 8</w:t>
      </w:r>
      <w:r>
        <w:rPr>
          <w:rFonts w:cs="Times New Roman"/>
          <w:szCs w:val="28"/>
        </w:rPr>
        <w:t>.</w:t>
      </w:r>
      <w:bookmarkStart w:id="172" w:name="_Toc469958267"/>
      <w:bookmarkStart w:id="173" w:name="_Toc501592537"/>
    </w:p>
    <w:p w:rsidR="00DD5530" w:rsidRDefault="00DD5530" w:rsidP="00DD5530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4" w:name="_Toc27412849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72"/>
      <w:bookmarkEnd w:id="173"/>
      <w:bookmarkEnd w:id="174"/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5" w:name="_Toc469958268"/>
      <w:bookmarkStart w:id="176" w:name="_Toc501592538"/>
      <w:bookmarkStart w:id="177" w:name="_Toc27412850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75"/>
      <w:bookmarkEnd w:id="176"/>
      <w:bookmarkEnd w:id="177"/>
    </w:p>
    <w:p w:rsidR="00DD5530" w:rsidRDefault="00DD5530" w:rsidP="00DD5530">
      <w:pPr>
        <w:pStyle w:val="11"/>
        <w:spacing w:before="0"/>
        <w:jc w:val="both"/>
      </w:pPr>
      <w:r w:rsidRPr="008E7B6C">
        <w:t xml:space="preserve">В языке </w:t>
      </w:r>
      <w:r w:rsidR="00255FF2">
        <w:rPr>
          <w:lang w:val="en-US"/>
        </w:rPr>
        <w:t>SRA</w:t>
      </w:r>
      <w:r w:rsidR="00255FF2" w:rsidRPr="00255FF2">
        <w:t>-2019</w:t>
      </w:r>
      <w:r w:rsidRPr="008E7B6C"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</w:t>
      </w:r>
      <w:r>
        <w:t>:</w:t>
      </w:r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сложения: «+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вычитания: «-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умножения: «*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деления: «/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7D4D5C" w:rsidRDefault="00DD5530" w:rsidP="00DD5530">
      <w:pPr>
        <w:pStyle w:val="a9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(»;</w:t>
      </w:r>
    </w:p>
    <w:p w:rsidR="00DD5530" w:rsidRPr="007D4D5C" w:rsidRDefault="00DD5530" w:rsidP="00DD5530">
      <w:pPr>
        <w:pStyle w:val="a9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)»;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:rsidR="00DD5530" w:rsidRPr="008E7B6C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:rsidR="00DD5530" w:rsidRPr="002E2873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, «)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8" w:name="_Toc469958269"/>
      <w:bookmarkStart w:id="179" w:name="_Toc501592539"/>
      <w:bookmarkStart w:id="180" w:name="_Toc27412851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78"/>
      <w:bookmarkEnd w:id="179"/>
      <w:bookmarkEnd w:id="180"/>
    </w:p>
    <w:p w:rsidR="00DD5530" w:rsidRPr="00122FD1" w:rsidRDefault="00DD5530" w:rsidP="00DD5530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аций приведена в таблице 6.1. Известен следующий принцип построения польской записи: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стек: пустой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lastRenderedPageBreak/>
        <w:t xml:space="preserve">операция </w:t>
      </w:r>
      <w:proofErr w:type="gramStart"/>
      <w:r w:rsidRPr="00122FD1">
        <w:rPr>
          <w:rFonts w:ascii="Times New Roman" w:hAnsi="Times New Roman" w:cs="Times New Roman"/>
          <w:sz w:val="28"/>
          <w:szCs w:val="28"/>
        </w:rPr>
        <w:t>выталкивает  все</w:t>
      </w:r>
      <w:proofErr w:type="gramEnd"/>
      <w:r w:rsidRPr="00122FD1">
        <w:rPr>
          <w:rFonts w:ascii="Times New Roman" w:hAnsi="Times New Roman" w:cs="Times New Roman"/>
          <w:sz w:val="28"/>
          <w:szCs w:val="28"/>
        </w:rPr>
        <w:t xml:space="preserve"> операции с большим или равным  приоритетом в результирующую строку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:rsidR="00DD5530" w:rsidRDefault="00DD5530" w:rsidP="005C58C2">
      <w:pPr>
        <w:pStyle w:val="a9"/>
        <w:numPr>
          <w:ilvl w:val="0"/>
          <w:numId w:val="6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:rsidR="005C58C2" w:rsidRPr="005C58C2" w:rsidRDefault="005C58C2" w:rsidP="005C58C2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1" w:name="_Toc469958270"/>
      <w:bookmarkStart w:id="182" w:name="_Toc501592540"/>
      <w:bookmarkStart w:id="183" w:name="_Toc27412852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81"/>
      <w:bookmarkEnd w:id="182"/>
      <w:bookmarkEnd w:id="183"/>
    </w:p>
    <w:p w:rsidR="00DD5530" w:rsidRPr="007D4D5C" w:rsidRDefault="00DD5530" w:rsidP="00DD5530">
      <w:pPr>
        <w:pStyle w:val="11"/>
        <w:spacing w:before="0"/>
        <w:jc w:val="both"/>
        <w:rPr>
          <w:b/>
        </w:rPr>
      </w:pPr>
      <w:bookmarkStart w:id="184" w:name="_Toc469878068"/>
      <w:bookmarkStart w:id="185" w:name="_Toc469880863"/>
      <w:bookmarkStart w:id="186" w:name="_Toc469881170"/>
      <w:bookmarkStart w:id="187" w:name="_Toc469958271"/>
      <w:r w:rsidRPr="002C3CCE">
        <w:t>После этапов лексического и синтаксического анализа происходит преобразование в польскую запись, во время этапа генерации кода на язык ассемблера</w:t>
      </w:r>
      <w:r>
        <w:t>.</w:t>
      </w:r>
      <w:bookmarkEnd w:id="184"/>
      <w:bookmarkEnd w:id="185"/>
      <w:bookmarkEnd w:id="186"/>
      <w:bookmarkEnd w:id="187"/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8" w:name="_Toc469958272"/>
      <w:bookmarkStart w:id="189" w:name="_Toc501592541"/>
      <w:bookmarkStart w:id="190" w:name="_Toc27412853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88"/>
      <w:bookmarkEnd w:id="189"/>
      <w:bookmarkEnd w:id="190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:rsidR="00DD5530" w:rsidRPr="007D4D5C" w:rsidRDefault="00DD5530" w:rsidP="00DD5530">
      <w:pPr>
        <w:pStyle w:val="11"/>
        <w:spacing w:before="0"/>
        <w:jc w:val="both"/>
      </w:pPr>
      <w:r>
        <w:t>Контрольный пример разбора выражения содержится в таблице 6.2.</w:t>
      </w:r>
    </w:p>
    <w:p w:rsidR="00DD5530" w:rsidRDefault="00DD5530" w:rsidP="00DD5530">
      <w:pPr>
        <w:pStyle w:val="a9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1542"/>
        <w:gridCol w:w="3908"/>
      </w:tblGrid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x 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 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DD5530" w:rsidRPr="007438FB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  </w:t>
            </w: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="00921D58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 +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k</w:t>
            </w:r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k</w:t>
            </w:r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*</w:t>
            </w:r>
          </w:p>
        </w:tc>
      </w:tr>
    </w:tbl>
    <w:p w:rsidR="00DD5530" w:rsidRPr="00B3706C" w:rsidRDefault="00DD5530" w:rsidP="00DD5530">
      <w:bookmarkStart w:id="191" w:name="_Toc469884623"/>
    </w:p>
    <w:p w:rsidR="00DD5530" w:rsidRPr="00B3706C" w:rsidRDefault="00DD5530" w:rsidP="00DD5530">
      <w:pPr>
        <w:spacing w:after="160" w:line="259" w:lineRule="auto"/>
      </w:pPr>
      <w:r>
        <w:rPr>
          <w:lang w:val="en-US"/>
        </w:rPr>
        <w:br w:type="page"/>
      </w:r>
    </w:p>
    <w:p w:rsidR="00DD5530" w:rsidRDefault="00DD5530" w:rsidP="00DD5530">
      <w:pPr>
        <w:pStyle w:val="1"/>
        <w:spacing w:before="360" w:after="240" w:line="240" w:lineRule="auto"/>
      </w:pPr>
      <w:bookmarkStart w:id="192" w:name="_Toc501592542"/>
      <w:bookmarkStart w:id="193" w:name="_Toc27412854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91"/>
      <w:bookmarkEnd w:id="192"/>
      <w:bookmarkEnd w:id="193"/>
    </w:p>
    <w:p w:rsidR="00DD5530" w:rsidRDefault="00DD5530" w:rsidP="00DD5530">
      <w:pPr>
        <w:pStyle w:val="2"/>
        <w:spacing w:line="240" w:lineRule="auto"/>
      </w:pPr>
      <w:bookmarkStart w:id="194" w:name="_Toc469735218"/>
      <w:bookmarkStart w:id="195" w:name="_Toc469884624"/>
      <w:bookmarkStart w:id="196" w:name="_Toc501592543"/>
      <w:bookmarkStart w:id="197" w:name="_Toc27412855"/>
      <w:r>
        <w:t>7.1 Структура генератора кода</w:t>
      </w:r>
      <w:bookmarkEnd w:id="194"/>
      <w:bookmarkEnd w:id="195"/>
      <w:bookmarkEnd w:id="196"/>
      <w:bookmarkEnd w:id="197"/>
    </w:p>
    <w:p w:rsidR="00DD5530" w:rsidRDefault="00DD5530" w:rsidP="00DD5530">
      <w:pPr>
        <w:pStyle w:val="11"/>
        <w:spacing w:before="0"/>
        <w:jc w:val="both"/>
      </w:pPr>
      <w:r w:rsidRPr="002C3CCE">
        <w:t xml:space="preserve">Заключительным этапом трансляции языка </w:t>
      </w:r>
      <w:r w:rsidR="00921D58">
        <w:rPr>
          <w:lang w:val="en-US"/>
        </w:rPr>
        <w:t>SRA</w:t>
      </w:r>
      <w:r w:rsidR="00921D58" w:rsidRPr="00921D58">
        <w:t>-2019</w:t>
      </w:r>
      <w:r w:rsidRPr="002C3CCE">
        <w:t xml:space="preserve"> является генерация кода. Таблицы лексем и идентификаторов подаются Генератор принимает на вход таблицы лексем и идентификаторов, полученные в результате лексического анализа. Выходной файл на языке ассемблера, ко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я. Структура генератора кода </w:t>
      </w:r>
      <w:r w:rsidR="00921D58">
        <w:rPr>
          <w:lang w:val="en-US"/>
        </w:rPr>
        <w:t>SRA</w:t>
      </w:r>
      <w:r w:rsidR="00921D58" w:rsidRPr="00921D58">
        <w:t>-2019</w:t>
      </w:r>
      <w:r w:rsidRPr="002C3CCE">
        <w:t xml:space="preserve"> представлена на рисунке 7.1</w:t>
      </w:r>
      <w:r>
        <w:t>.</w:t>
      </w:r>
    </w:p>
    <w:p w:rsidR="00DD5530" w:rsidRDefault="00DD5530" w:rsidP="00DD5530">
      <w:pPr>
        <w:spacing w:before="120" w:line="240" w:lineRule="auto"/>
        <w:jc w:val="both"/>
        <w:rPr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53AA5876" wp14:editId="491085A7">
            <wp:extent cx="5951855" cy="1981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/>
                  </pic:blipFill>
                  <pic:spPr bwMode="auto">
                    <a:xfrm>
                      <a:off x="0" y="0"/>
                      <a:ext cx="59518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5C58C2" w:rsidRDefault="00DD5530" w:rsidP="00DD5530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 w:rsidRPr="005C58C2">
        <w:rPr>
          <w:rFonts w:ascii="Times New Roman" w:hAnsi="Times New Roman" w:cs="Times New Roman"/>
          <w:sz w:val="24"/>
          <w:szCs w:val="24"/>
        </w:rPr>
        <w:t>Рисунок 7.1 – Структура генератора кода</w:t>
      </w:r>
    </w:p>
    <w:p w:rsidR="00DD5530" w:rsidRPr="00BC6BFC" w:rsidRDefault="00DD5530" w:rsidP="00DD5530">
      <w:pPr>
        <w:pStyle w:val="2"/>
        <w:spacing w:line="240" w:lineRule="auto"/>
      </w:pPr>
      <w:bookmarkStart w:id="198" w:name="_Toc469623050"/>
      <w:bookmarkStart w:id="199" w:name="_Toc469735219"/>
      <w:bookmarkStart w:id="200" w:name="_Toc469884625"/>
      <w:bookmarkStart w:id="201" w:name="_Toc501592544"/>
      <w:bookmarkStart w:id="202" w:name="_Toc27412856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98"/>
      <w:bookmarkEnd w:id="199"/>
      <w:bookmarkEnd w:id="200"/>
      <w:bookmarkEnd w:id="201"/>
      <w:bookmarkEnd w:id="202"/>
    </w:p>
    <w:p w:rsidR="00DD5530" w:rsidRPr="003A37C5" w:rsidRDefault="00DD5530" w:rsidP="00DD5530">
      <w:pPr>
        <w:pStyle w:val="11"/>
        <w:jc w:val="both"/>
        <w:rPr>
          <w:rStyle w:val="pl-pds"/>
        </w:rPr>
      </w:pPr>
      <w:r w:rsidRPr="003A37C5">
        <w:rPr>
          <w:rStyle w:val="pl-pds"/>
          <w:szCs w:val="28"/>
          <w:shd w:val="clear" w:color="auto" w:fill="FFFFFF"/>
        </w:rPr>
        <w:t>Элементы таблицы идентификаторов расположены сегментах .</w:t>
      </w:r>
      <w:proofErr w:type="spellStart"/>
      <w:r w:rsidRPr="003A37C5">
        <w:rPr>
          <w:rStyle w:val="pl-pds"/>
          <w:szCs w:val="28"/>
          <w:shd w:val="clear" w:color="auto" w:fill="FFFFFF"/>
        </w:rPr>
        <w:t>data</w:t>
      </w:r>
      <w:proofErr w:type="spellEnd"/>
      <w:r w:rsidRPr="003A37C5">
        <w:rPr>
          <w:rStyle w:val="pl-pds"/>
          <w:szCs w:val="28"/>
          <w:shd w:val="clear" w:color="auto" w:fill="FFFFFF"/>
        </w:rPr>
        <w:t xml:space="preserve"> </w:t>
      </w:r>
      <w:proofErr w:type="gramStart"/>
      <w:r w:rsidRPr="003A37C5">
        <w:rPr>
          <w:rStyle w:val="pl-pds"/>
          <w:szCs w:val="28"/>
          <w:shd w:val="clear" w:color="auto" w:fill="FFFFFF"/>
        </w:rPr>
        <w:t>и .</w:t>
      </w:r>
      <w:proofErr w:type="spellStart"/>
      <w:r w:rsidRPr="003A37C5"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 w:rsidRPr="003A37C5">
        <w:rPr>
          <w:rStyle w:val="pl-pds"/>
          <w:szCs w:val="28"/>
          <w:shd w:val="clear" w:color="auto" w:fill="FFFFFF"/>
        </w:rPr>
        <w:t xml:space="preserve"> языка ассемблера. Соответствия между типами данных идентификаторов на языке </w:t>
      </w:r>
      <w:r w:rsidR="00921D58">
        <w:rPr>
          <w:rStyle w:val="pl-pds"/>
          <w:szCs w:val="28"/>
          <w:shd w:val="clear" w:color="auto" w:fill="FFFFFF"/>
          <w:lang w:val="en-US"/>
        </w:rPr>
        <w:t>SRA</w:t>
      </w:r>
      <w:r w:rsidR="00921D58" w:rsidRPr="00921D58">
        <w:rPr>
          <w:rStyle w:val="pl-pds"/>
          <w:szCs w:val="28"/>
          <w:shd w:val="clear" w:color="auto" w:fill="FFFFFF"/>
        </w:rPr>
        <w:t>-2019</w:t>
      </w:r>
      <w:r w:rsidRPr="003A37C5"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 w:rsidRPr="004548D5">
        <w:t>.</w:t>
      </w:r>
    </w:p>
    <w:p w:rsidR="00DD5530" w:rsidRPr="00D70779" w:rsidRDefault="00DD5530" w:rsidP="00DD5530">
      <w:pPr>
        <w:pStyle w:val="ad"/>
        <w:spacing w:after="240"/>
        <w:rPr>
          <w:b/>
        </w:rPr>
      </w:pPr>
      <w:r>
        <w:t>Таблица 7.</w:t>
      </w:r>
      <w:r w:rsidRPr="004548D5">
        <w:t>1</w:t>
      </w:r>
      <w:r w:rsidRPr="00D70779">
        <w:t xml:space="preserve"> </w:t>
      </w:r>
      <w:r>
        <w:t>–</w:t>
      </w:r>
      <w:r w:rsidRPr="00D70779">
        <w:t xml:space="preserve"> </w:t>
      </w:r>
      <w:r>
        <w:t>Соответствия типов</w:t>
      </w:r>
      <w:r w:rsidRPr="004548D5">
        <w:t xml:space="preserve"> идентификаторов</w:t>
      </w:r>
      <w:r>
        <w:t xml:space="preserve"> языка </w:t>
      </w:r>
      <w:r w:rsidR="00921D58">
        <w:rPr>
          <w:lang w:val="en-US"/>
        </w:rPr>
        <w:t>SRA</w:t>
      </w:r>
      <w:r w:rsidR="00921D58" w:rsidRPr="00921D58">
        <w:t>-2019</w:t>
      </w:r>
      <w:r w:rsidRPr="003F6D61">
        <w:t xml:space="preserve"> </w:t>
      </w:r>
      <w:r w:rsidRPr="004548D5">
        <w:t>и</w:t>
      </w:r>
      <w:r>
        <w:t xml:space="preserve"> языка ассемблера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DD5530" w:rsidRPr="00285F06" w:rsidTr="00921D58">
        <w:tc>
          <w:tcPr>
            <w:tcW w:w="2545" w:type="dxa"/>
          </w:tcPr>
          <w:p w:rsidR="00DD5530" w:rsidRPr="005C58C2" w:rsidRDefault="00DD5530" w:rsidP="00921D58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921D58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RA</w:t>
            </w:r>
            <w:r w:rsidR="00921D58" w:rsidRPr="005C58C2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DD5530" w:rsidRPr="00285F06" w:rsidTr="00921D58">
        <w:tc>
          <w:tcPr>
            <w:tcW w:w="2545" w:type="dxa"/>
          </w:tcPr>
          <w:p w:rsidR="00DD5530" w:rsidRPr="005C58C2" w:rsidRDefault="00B14CAD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.</w:t>
            </w:r>
          </w:p>
        </w:tc>
      </w:tr>
      <w:tr w:rsidR="00DD5530" w:rsidRPr="00285F06" w:rsidTr="00921D58">
        <w:tc>
          <w:tcPr>
            <w:tcW w:w="2545" w:type="dxa"/>
          </w:tcPr>
          <w:p w:rsidR="00DD5530" w:rsidRPr="005C58C2" w:rsidRDefault="00B14CAD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</w:tbl>
    <w:p w:rsidR="00DD5530" w:rsidRPr="00B50ED5" w:rsidRDefault="00DD5530" w:rsidP="00DD5530">
      <w:pPr>
        <w:pStyle w:val="2"/>
        <w:spacing w:line="240" w:lineRule="auto"/>
        <w:rPr>
          <w:rStyle w:val="pl-pds"/>
        </w:rPr>
      </w:pPr>
      <w:bookmarkStart w:id="203" w:name="_Toc469623051"/>
      <w:bookmarkStart w:id="204" w:name="_Toc469735220"/>
      <w:bookmarkStart w:id="205" w:name="_Toc469884626"/>
      <w:bookmarkStart w:id="206" w:name="_Toc501592545"/>
      <w:bookmarkStart w:id="207" w:name="_Toc27412857"/>
      <w:r w:rsidRPr="00B50ED5">
        <w:rPr>
          <w:rStyle w:val="pl-pds"/>
        </w:rPr>
        <w:lastRenderedPageBreak/>
        <w:t xml:space="preserve">7.3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203"/>
      <w:bookmarkEnd w:id="204"/>
      <w:bookmarkEnd w:id="205"/>
      <w:bookmarkEnd w:id="206"/>
      <w:bookmarkEnd w:id="207"/>
    </w:p>
    <w:p w:rsidR="00DD5530" w:rsidRPr="00504B22" w:rsidRDefault="00DD5530" w:rsidP="00DD5530">
      <w:pPr>
        <w:pStyle w:val="11"/>
        <w:spacing w:before="0"/>
        <w:jc w:val="both"/>
        <w:rPr>
          <w:shd w:val="clear" w:color="auto" w:fill="FFFFFF"/>
        </w:rPr>
      </w:pPr>
      <w:r w:rsidRPr="003A37C5">
        <w:rPr>
          <w:rStyle w:val="pl-pds"/>
          <w:szCs w:val="28"/>
          <w:shd w:val="clear" w:color="auto" w:fill="FFFFFF"/>
        </w:rPr>
        <w:t xml:space="preserve">В языке </w:t>
      </w:r>
      <w:r w:rsidR="00921D58">
        <w:rPr>
          <w:rStyle w:val="pl-pds"/>
          <w:szCs w:val="28"/>
          <w:shd w:val="clear" w:color="auto" w:fill="FFFFFF"/>
          <w:lang w:val="en-US"/>
        </w:rPr>
        <w:t>SRA</w:t>
      </w:r>
      <w:r w:rsidR="00921D58" w:rsidRPr="00921D58">
        <w:rPr>
          <w:rStyle w:val="pl-pds"/>
          <w:szCs w:val="28"/>
          <w:shd w:val="clear" w:color="auto" w:fill="FFFFFF"/>
        </w:rPr>
        <w:t>-2019</w:t>
      </w:r>
      <w:r w:rsidR="005C58C2">
        <w:rPr>
          <w:rStyle w:val="pl-pds"/>
          <w:szCs w:val="28"/>
          <w:shd w:val="clear" w:color="auto" w:fill="FFFFFF"/>
        </w:rPr>
        <w:t xml:space="preserve"> </w:t>
      </w:r>
      <w:r w:rsidRPr="003A37C5">
        <w:rPr>
          <w:rStyle w:val="pl-pds"/>
          <w:szCs w:val="28"/>
          <w:shd w:val="clear" w:color="auto" w:fill="FFFFFF"/>
        </w:rPr>
        <w:t>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</w:t>
      </w:r>
      <w:r w:rsidRPr="00504B22">
        <w:rPr>
          <w:rStyle w:val="pl-pds"/>
          <w:szCs w:val="28"/>
          <w:shd w:val="clear" w:color="auto" w:fill="FFFFFF"/>
        </w:rPr>
        <w:t>.</w:t>
      </w:r>
    </w:p>
    <w:p w:rsidR="00DD5530" w:rsidRPr="00951F76" w:rsidRDefault="00DD5530" w:rsidP="00DD5530">
      <w:pPr>
        <w:pStyle w:val="11"/>
        <w:jc w:val="both"/>
        <w:rPr>
          <w:rFonts w:eastAsia="Times New Roman" w:cs="Times New Roman"/>
          <w:lang w:eastAsia="ru-RU"/>
        </w:rPr>
      </w:pPr>
      <w:r w:rsidRPr="003A37C5">
        <w:rPr>
          <w:rFonts w:eastAsia="Times New Roman" w:cs="Times New Roman"/>
          <w:lang w:eastAsia="ru-RU"/>
        </w:rPr>
        <w:t>Вызовы стандартных функций доступны там же, где и вызов пользовательских функций. Также в стандартной библиотеке реализованы функции для манип</w:t>
      </w:r>
      <w:r>
        <w:rPr>
          <w:rFonts w:eastAsia="Times New Roman" w:cs="Times New Roman"/>
          <w:lang w:eastAsia="ru-RU"/>
        </w:rPr>
        <w:t>у</w:t>
      </w:r>
      <w:r w:rsidRPr="003A37C5">
        <w:rPr>
          <w:rFonts w:eastAsia="Times New Roman" w:cs="Times New Roman"/>
          <w:lang w:eastAsia="ru-RU"/>
        </w:rPr>
        <w:t>лирования выводом, недоступные конечному пользователю.  Эти</w:t>
      </w:r>
      <w:r>
        <w:rPr>
          <w:rFonts w:eastAsia="Times New Roman" w:cs="Times New Roman"/>
          <w:lang w:eastAsia="ru-RU"/>
        </w:rPr>
        <w:t xml:space="preserve"> функции</w:t>
      </w:r>
      <w:r w:rsidRPr="003A37C5">
        <w:rPr>
          <w:rFonts w:eastAsia="Times New Roman" w:cs="Times New Roman"/>
          <w:lang w:eastAsia="ru-RU"/>
        </w:rPr>
        <w:t xml:space="preserve"> представлены в таблице </w:t>
      </w:r>
      <w:r w:rsidRPr="00465C1D">
        <w:rPr>
          <w:rFonts w:eastAsia="Times New Roman" w:cs="Times New Roman"/>
          <w:lang w:eastAsia="ru-RU"/>
        </w:rPr>
        <w:t>1.9.</w:t>
      </w:r>
    </w:p>
    <w:p w:rsidR="00DD5530" w:rsidRPr="006135E8" w:rsidRDefault="00DD5530" w:rsidP="00DD5530">
      <w:pPr>
        <w:spacing w:before="28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9 - Дополнительные функции стандартной библиоте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6373"/>
      </w:tblGrid>
      <w:tr w:rsidR="00DD5530" w:rsidRPr="00465C1D" w:rsidTr="005C58C2">
        <w:tc>
          <w:tcPr>
            <w:tcW w:w="2972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DD5530" w:rsidRPr="00465C1D" w:rsidTr="005C58C2">
        <w:trPr>
          <w:trHeight w:val="540"/>
        </w:trPr>
        <w:tc>
          <w:tcPr>
            <w:tcW w:w="2972" w:type="dxa"/>
          </w:tcPr>
          <w:p w:rsidR="00DD5530" w:rsidRPr="00465C1D" w:rsidRDefault="00DD5530" w:rsidP="00DD5530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gramStart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int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.</w:t>
            </w:r>
          </w:p>
        </w:tc>
      </w:tr>
      <w:tr w:rsidR="00DD5530" w:rsidRPr="00465C1D" w:rsidTr="005C58C2">
        <w:trPr>
          <w:trHeight w:val="540"/>
        </w:trPr>
        <w:tc>
          <w:tcPr>
            <w:tcW w:w="2972" w:type="dxa"/>
          </w:tcPr>
          <w:p w:rsidR="00DD5530" w:rsidRPr="00995324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str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(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в стандартный поток значени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ог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ора/литерала.</w:t>
            </w:r>
          </w:p>
        </w:tc>
      </w:tr>
    </w:tbl>
    <w:p w:rsidR="00DD5530" w:rsidRPr="00B32E6E" w:rsidRDefault="00DD5530" w:rsidP="00DD5530">
      <w:pPr>
        <w:spacing w:line="240" w:lineRule="auto"/>
        <w:jc w:val="both"/>
      </w:pPr>
    </w:p>
    <w:p w:rsidR="00DD5530" w:rsidRPr="0054302C" w:rsidRDefault="00DD5530" w:rsidP="00DD5530">
      <w:pPr>
        <w:pStyle w:val="2"/>
        <w:spacing w:line="240" w:lineRule="auto"/>
        <w:rPr>
          <w:rStyle w:val="pl-pds"/>
        </w:rPr>
      </w:pPr>
      <w:bookmarkStart w:id="208" w:name="_Toc469884627"/>
      <w:bookmarkStart w:id="209" w:name="_Toc501592546"/>
      <w:bookmarkStart w:id="210" w:name="_Toc27412858"/>
      <w:r>
        <w:rPr>
          <w:rStyle w:val="pl-pds"/>
        </w:rPr>
        <w:t>7.4</w:t>
      </w:r>
      <w:r w:rsidRPr="003D2056">
        <w:rPr>
          <w:rStyle w:val="pl-pds"/>
        </w:rPr>
        <w:t xml:space="preserve"> 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208"/>
      <w:bookmarkEnd w:id="209"/>
      <w:bookmarkEnd w:id="210"/>
    </w:p>
    <w:p w:rsidR="00DD5530" w:rsidRDefault="00DD5530" w:rsidP="00DD5530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</w:rPr>
        <w:t xml:space="preserve">В языке </w:t>
      </w:r>
      <w:r w:rsidR="00921D58">
        <w:rPr>
          <w:rStyle w:val="12"/>
          <w:lang w:val="en-US"/>
        </w:rPr>
        <w:t>SRA</w:t>
      </w:r>
      <w:r w:rsidR="00921D58" w:rsidRPr="00921D58">
        <w:rPr>
          <w:rStyle w:val="12"/>
        </w:rPr>
        <w:t>-2019</w:t>
      </w:r>
      <w:r w:rsidRPr="006135E8">
        <w:rPr>
          <w:rStyle w:val="12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</w:p>
    <w:p w:rsidR="005C58C2" w:rsidRDefault="00DD5530" w:rsidP="005C58C2">
      <w:pPr>
        <w:tabs>
          <w:tab w:val="left" w:pos="7909"/>
        </w:tabs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19E428E5" wp14:editId="610188C5">
            <wp:extent cx="6203635" cy="3004457"/>
            <wp:effectExtent l="0" t="0" r="698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7" t="2852" r="-466"/>
                    <a:stretch/>
                  </pic:blipFill>
                  <pic:spPr bwMode="auto">
                    <a:xfrm>
                      <a:off x="0" y="0"/>
                      <a:ext cx="6361665" cy="3080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5C58C2" w:rsidRDefault="00DD5530" w:rsidP="005C58C2">
      <w:pPr>
        <w:tabs>
          <w:tab w:val="left" w:pos="7909"/>
        </w:tabs>
        <w:spacing w:after="240" w:line="240" w:lineRule="auto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C58C2">
        <w:rPr>
          <w:rFonts w:ascii="Times New Roman" w:hAnsi="Times New Roman" w:cs="Times New Roman"/>
          <w:sz w:val="24"/>
          <w:szCs w:val="24"/>
        </w:rPr>
        <w:t>Рисунок 7.2 - Структура генератора кода</w:t>
      </w:r>
    </w:p>
    <w:p w:rsidR="00DD5530" w:rsidRDefault="00DD5530" w:rsidP="00DD5530">
      <w:pPr>
        <w:pStyle w:val="2"/>
        <w:spacing w:line="240" w:lineRule="auto"/>
      </w:pPr>
      <w:bookmarkStart w:id="211" w:name="_Toc469735223"/>
      <w:bookmarkStart w:id="212" w:name="_Toc469884628"/>
      <w:bookmarkStart w:id="213" w:name="_Toc501592547"/>
      <w:bookmarkStart w:id="214" w:name="_Toc27412859"/>
      <w:proofErr w:type="gramStart"/>
      <w:r>
        <w:t>7.5</w:t>
      </w:r>
      <w:r w:rsidRPr="00E76515">
        <w:t xml:space="preserve"> </w:t>
      </w:r>
      <w:r>
        <w:t xml:space="preserve"> Контрольный</w:t>
      </w:r>
      <w:proofErr w:type="gramEnd"/>
      <w:r>
        <w:t xml:space="preserve"> пример</w:t>
      </w:r>
      <w:bookmarkEnd w:id="211"/>
      <w:bookmarkEnd w:id="212"/>
      <w:bookmarkEnd w:id="213"/>
      <w:bookmarkEnd w:id="214"/>
    </w:p>
    <w:p w:rsidR="00DD5530" w:rsidRPr="005C58C2" w:rsidRDefault="00DD5530" w:rsidP="005C58C2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76515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</w:t>
      </w:r>
      <w:r>
        <w:rPr>
          <w:rFonts w:ascii="Times New Roman" w:hAnsi="Times New Roman" w:cs="Times New Roman"/>
          <w:sz w:val="28"/>
          <w:szCs w:val="28"/>
        </w:rPr>
        <w:t>ожения А приведен в приложении Е</w:t>
      </w:r>
      <w:r w:rsidRPr="00E76515">
        <w:rPr>
          <w:rFonts w:ascii="Times New Roman" w:hAnsi="Times New Roman" w:cs="Times New Roman"/>
          <w:sz w:val="28"/>
          <w:szCs w:val="28"/>
        </w:rPr>
        <w:t xml:space="preserve">. </w:t>
      </w:r>
      <w:bookmarkStart w:id="215" w:name="_Toc501592548"/>
    </w:p>
    <w:p w:rsidR="00DD5530" w:rsidRPr="00D91C4C" w:rsidRDefault="00DD5530" w:rsidP="00DD5530">
      <w:pPr>
        <w:pStyle w:val="1"/>
        <w:spacing w:line="240" w:lineRule="auto"/>
        <w:rPr>
          <w:rFonts w:cs="Times New Roman"/>
          <w:color w:val="auto"/>
        </w:rPr>
      </w:pPr>
      <w:bookmarkStart w:id="216" w:name="_Toc27412860"/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215"/>
      <w:bookmarkEnd w:id="216"/>
    </w:p>
    <w:p w:rsidR="00DD5530" w:rsidRDefault="00DD5530" w:rsidP="00DD5530">
      <w:pPr>
        <w:pStyle w:val="11"/>
        <w:jc w:val="both"/>
        <w:rPr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:rsidR="00DD5530" w:rsidRPr="00951F76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1F76">
        <w:rPr>
          <w:rFonts w:ascii="Times New Roman" w:hAnsi="Times New Roman" w:cs="Times New Roman"/>
          <w:sz w:val="28"/>
          <w:szCs w:val="28"/>
        </w:rPr>
        <w:t>Таблица 8.1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951F76">
        <w:rPr>
          <w:rFonts w:ascii="Times New Roman" w:hAnsi="Times New Roman" w:cs="Times New Roman"/>
          <w:sz w:val="28"/>
          <w:szCs w:val="28"/>
        </w:rPr>
        <w:t xml:space="preserve"> Тестирование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97"/>
        <w:gridCol w:w="5028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a = "string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1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сутствую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акрывающие кавычк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abcdabc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"string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выше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ксимальная длина идентификатора. Усечение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a = "string";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1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ени функци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 = "string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ени идентификатора или отсутствие области видимост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#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извест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ексема. Строка: 3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4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извест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. Строка: 3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5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а входа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</w:tbl>
    <w:p w:rsidR="00B14CAD" w:rsidRDefault="00B14CAD" w:rsidP="00B14CAD">
      <w:pPr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00"/>
        <w:gridCol w:w="5025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 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6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 w:rsidP="00400A38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вер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программы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;</w:t>
            </w:r>
            <w:proofErr w:type="gramEnd"/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1: стро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оч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+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2: строка 3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выражении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nt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(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3: строка 3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расстановке знаков или скобок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4: строка 1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формальных параметрах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5: строка 7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раметрах вызываемой функции</w:t>
            </w:r>
          </w:p>
        </w:tc>
      </w:tr>
    </w:tbl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02"/>
        <w:gridCol w:w="5023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a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("string"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совпад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ипов параметров функци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a(</w:t>
            </w:r>
            <w:proofErr w:type="gramEnd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1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совпад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а параметров функции. Строка: 6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a 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2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ргументу не соответствующий тип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"string" / "string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допустимы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со строкам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nt "string" +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4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разными типам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rPr>
          <w:trHeight w:val="96"/>
        </w:trPr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5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неверный тип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tring c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n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6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з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 существующей функции. Строка: 4.</w:t>
            </w:r>
          </w:p>
        </w:tc>
      </w:tr>
    </w:tbl>
    <w:p w:rsidR="00B14CAD" w:rsidRDefault="00B14CAD" w:rsidP="00B14CA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27"/>
        <w:gridCol w:w="4998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111111111111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7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ит за границы допустимого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number function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a, string b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a = b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8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льз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зменять строковые параметры функции. Строка: 3.</w:t>
            </w:r>
          </w:p>
        </w:tc>
      </w:tr>
    </w:tbl>
    <w:p w:rsidR="00DD5530" w:rsidRPr="0093451F" w:rsidRDefault="00DD5530" w:rsidP="005C58C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C58C2" w:rsidRPr="005C58C2" w:rsidRDefault="005C58C2" w:rsidP="005C58C2">
      <w:pPr>
        <w:pStyle w:val="11"/>
      </w:pPr>
      <w:bookmarkStart w:id="217" w:name="_Toc501592549"/>
      <w:bookmarkStart w:id="218" w:name="_Toc27412861"/>
      <w:r>
        <w:t>Таким образом, при встрече ошибок в процессе работы транслятора программа выводит сообщение об ошибке в файл и завершает работу.</w:t>
      </w:r>
    </w:p>
    <w:p w:rsidR="005C58C2" w:rsidRDefault="005C58C2" w:rsidP="00DD5530">
      <w:pPr>
        <w:pStyle w:val="1"/>
        <w:spacing w:before="360" w:after="240" w:line="240" w:lineRule="auto"/>
        <w:rPr>
          <w:rFonts w:cs="Times New Roman"/>
          <w:color w:val="auto"/>
        </w:rPr>
      </w:pPr>
    </w:p>
    <w:p w:rsidR="005C58C2" w:rsidRDefault="005C58C2" w:rsidP="005C58C2"/>
    <w:p w:rsidR="005C58C2" w:rsidRDefault="005C58C2" w:rsidP="00DD5530">
      <w:pPr>
        <w:pStyle w:val="1"/>
        <w:spacing w:before="360" w:after="240" w:line="240" w:lineRule="auto"/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</w:pPr>
      <w: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tab/>
      </w:r>
      <w: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tab/>
      </w:r>
    </w:p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Pr="00B14CAD" w:rsidRDefault="00B14CAD" w:rsidP="00B14CAD"/>
    <w:p w:rsidR="005C58C2" w:rsidRPr="005C58C2" w:rsidRDefault="005C58C2" w:rsidP="005C58C2"/>
    <w:p w:rsidR="00DD5530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r w:rsidRPr="00385518">
        <w:rPr>
          <w:rFonts w:cs="Times New Roman"/>
          <w:color w:val="auto"/>
        </w:rPr>
        <w:lastRenderedPageBreak/>
        <w:t>Заключение</w:t>
      </w:r>
      <w:bookmarkEnd w:id="217"/>
      <w:bookmarkEnd w:id="218"/>
    </w:p>
    <w:p w:rsidR="00DD5530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544C">
        <w:rPr>
          <w:rFonts w:ascii="Times New Roman" w:hAnsi="Times New Roman" w:cs="Times New Roman"/>
          <w:sz w:val="28"/>
          <w:szCs w:val="28"/>
        </w:rPr>
        <w:t>Реализованы 4 арифметических оператора для вычисления выражений</w:t>
      </w:r>
      <w:r w:rsidRPr="00ED754B">
        <w:rPr>
          <w:rFonts w:ascii="Times New Roman" w:hAnsi="Times New Roman" w:cs="Times New Roman"/>
          <w:sz w:val="28"/>
          <w:szCs w:val="28"/>
        </w:rPr>
        <w:t>;</w:t>
      </w:r>
    </w:p>
    <w:p w:rsidR="00DD5530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Pr="0084544C">
        <w:rPr>
          <w:rFonts w:ascii="Times New Roman" w:hAnsi="Times New Roman" w:cs="Times New Roman"/>
          <w:sz w:val="28"/>
          <w:szCs w:val="28"/>
        </w:rPr>
        <w:t>два типа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Pr="0084544C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84544C">
        <w:rPr>
          <w:rFonts w:ascii="Times New Roman" w:hAnsi="Times New Roman" w:cs="Times New Roman"/>
          <w:sz w:val="28"/>
          <w:szCs w:val="28"/>
        </w:rPr>
        <w:t xml:space="preserve">еализована конкатенация строк </w:t>
      </w:r>
      <w:proofErr w:type="gramStart"/>
      <w:r w:rsidRPr="0084544C">
        <w:rPr>
          <w:rFonts w:ascii="Times New Roman" w:hAnsi="Times New Roman" w:cs="Times New Roman"/>
          <w:sz w:val="28"/>
          <w:szCs w:val="28"/>
        </w:rPr>
        <w:t>через оператор</w:t>
      </w:r>
      <w:proofErr w:type="gramEnd"/>
      <w:r w:rsidRPr="0084544C">
        <w:rPr>
          <w:rFonts w:ascii="Times New Roman" w:hAnsi="Times New Roman" w:cs="Times New Roman"/>
          <w:sz w:val="28"/>
          <w:szCs w:val="28"/>
        </w:rPr>
        <w:t xml:space="preserve"> “+”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Pr="00ED754B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4544C">
        <w:rPr>
          <w:rFonts w:ascii="Times New Roman" w:hAnsi="Times New Roman" w:cs="Times New Roman"/>
          <w:sz w:val="28"/>
          <w:szCs w:val="28"/>
        </w:rPr>
        <w:t>оддерживается оператор выво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Default="00921D58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о 3 функции</w:t>
      </w:r>
      <w:r w:rsidR="00DD5530">
        <w:rPr>
          <w:rFonts w:ascii="Times New Roman" w:hAnsi="Times New Roman" w:cs="Times New Roman"/>
          <w:sz w:val="28"/>
          <w:szCs w:val="28"/>
        </w:rPr>
        <w:t xml:space="preserve"> для двух типов данных</w:t>
      </w:r>
      <w:r w:rsidR="00DD5530" w:rsidRPr="00ED754B">
        <w:rPr>
          <w:rFonts w:ascii="Times New Roman" w:hAnsi="Times New Roman" w:cs="Times New Roman"/>
          <w:sz w:val="28"/>
          <w:szCs w:val="28"/>
        </w:rPr>
        <w:t>;</w:t>
      </w:r>
    </w:p>
    <w:p w:rsidR="00DD5530" w:rsidRPr="00ED754B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4544C">
        <w:rPr>
          <w:rFonts w:ascii="Times New Roman" w:hAnsi="Times New Roman" w:cs="Times New Roman"/>
          <w:sz w:val="28"/>
          <w:szCs w:val="28"/>
        </w:rPr>
        <w:t>рисутствует подключаемая стандартная библиоте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Pr="0084544C" w:rsidRDefault="00DD5530" w:rsidP="00921D58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84544C">
        <w:rPr>
          <w:rFonts w:ascii="Times New Roman" w:hAnsi="Times New Roman" w:cs="Times New Roman"/>
          <w:sz w:val="28"/>
          <w:szCs w:val="28"/>
        </w:rPr>
        <w:t>брабатывается 30 возможных исключительных ситуаций</w:t>
      </w:r>
      <w:r w:rsidR="00921D58">
        <w:rPr>
          <w:rFonts w:ascii="Times New Roman" w:hAnsi="Times New Roman" w:cs="Times New Roman"/>
          <w:sz w:val="28"/>
          <w:szCs w:val="28"/>
        </w:rPr>
        <w:t>.</w:t>
      </w: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9F53BF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219" w:name="_Toc469958283"/>
      <w:bookmarkStart w:id="220" w:name="_Toc501592550"/>
      <w:bookmarkStart w:id="221" w:name="_Toc27412862"/>
      <w:r w:rsidRPr="00C97582">
        <w:rPr>
          <w:rFonts w:cs="Times New Roman"/>
          <w:color w:val="auto"/>
        </w:rPr>
        <w:lastRenderedPageBreak/>
        <w:t>Приложение А</w:t>
      </w:r>
      <w:bookmarkEnd w:id="219"/>
      <w:bookmarkEnd w:id="220"/>
      <w:bookmarkEnd w:id="221"/>
    </w:p>
    <w:p w:rsidR="00DD5530" w:rsidRDefault="00255FF2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55FF2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2E8D485" wp14:editId="092DBBD3">
            <wp:extent cx="3105583" cy="621116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5132D2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8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5132D2">
        <w:rPr>
          <w:rFonts w:ascii="Times New Roman" w:hAnsi="Times New Roman" w:cs="Times New Roman"/>
          <w:sz w:val="24"/>
          <w:szCs w:val="24"/>
        </w:rPr>
        <w:t>Исходный код</w:t>
      </w:r>
    </w:p>
    <w:p w:rsidR="00DD5530" w:rsidRDefault="00DD5530" w:rsidP="00DD5530">
      <w:pPr>
        <w:spacing w:after="160" w:line="259" w:lineRule="auto"/>
        <w:rPr>
          <w:rFonts w:ascii="Times New Roman" w:eastAsiaTheme="majorEastAsia" w:hAnsi="Times New Roman" w:cstheme="majorBidi"/>
          <w:b/>
          <w:sz w:val="32"/>
          <w:szCs w:val="32"/>
        </w:rPr>
      </w:pPr>
      <w:bookmarkStart w:id="222" w:name="_Toc469958284"/>
      <w:bookmarkStart w:id="223" w:name="_Toc501592551"/>
      <w:r>
        <w:rPr>
          <w:sz w:val="32"/>
        </w:rPr>
        <w:br w:type="page"/>
      </w:r>
    </w:p>
    <w:p w:rsidR="00DD5530" w:rsidRDefault="00DD5530" w:rsidP="00DD5530">
      <w:pPr>
        <w:pStyle w:val="1"/>
        <w:spacing w:before="360" w:after="240" w:line="240" w:lineRule="auto"/>
        <w:rPr>
          <w:color w:val="auto"/>
          <w:sz w:val="32"/>
        </w:rPr>
      </w:pPr>
      <w:bookmarkStart w:id="224" w:name="_Toc27412863"/>
      <w:r w:rsidRPr="00755B27">
        <w:rPr>
          <w:color w:val="auto"/>
          <w:sz w:val="32"/>
        </w:rPr>
        <w:lastRenderedPageBreak/>
        <w:t>Приложение Б</w:t>
      </w:r>
      <w:bookmarkEnd w:id="222"/>
      <w:bookmarkEnd w:id="223"/>
      <w:bookmarkEnd w:id="224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567CD1">
        <w:rPr>
          <w:rFonts w:ascii="Consolas" w:hAnsi="Consolas" w:cs="Consolas"/>
          <w:color w:val="0000FF"/>
          <w:sz w:val="19"/>
          <w:szCs w:val="19"/>
        </w:rPr>
        <w:t xml:space="preserve">      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e</w:t>
      </w:r>
      <w:r w:rsidR="00B14CAD">
        <w:rPr>
          <w:rFonts w:ascii="Consolas" w:hAnsi="Consolas" w:cs="Consolas"/>
          <w:color w:val="000000" w:themeColor="text1"/>
          <w:sz w:val="19"/>
          <w:szCs w:val="19"/>
        </w:rPr>
        <w:t>number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IDDATATYPE {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NDEFD = 0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неопределен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INT = 1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ngeter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STR =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2 };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string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e</w:t>
      </w:r>
      <w:r w:rsid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number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TYPE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 xml:space="preserve">{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NDEFT = 0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неопределен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V = 1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переменная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F = 2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 xml:space="preserve">//функция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L = 3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литерал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P = 4       //параметр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};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struc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Entry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r w:rsidR="00236908" w:rsidRPr="00B14CAD">
        <w:rPr>
          <w:rFonts w:ascii="Consolas" w:hAnsi="Consolas" w:cs="Consolas"/>
          <w:color w:val="000000" w:themeColor="text1"/>
          <w:sz w:val="19"/>
          <w:szCs w:val="19"/>
        </w:rPr>
        <w:t>// строка таблицы иденти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фикаторов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{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in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idxfirst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;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 индекс первой строки в таблице лексем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char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id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[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30] = "";//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ефикатор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(автоматически усекается до ID_MAXSIZE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DATATYPE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datatyp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тип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данных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IDTYPE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typ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char* scope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union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{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vin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struct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{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char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le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char </w:t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str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[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TI_STR_MAXSIZE - 1]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}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vstr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[TI_STR_MAXSIZE]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}value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void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eset(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{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memse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(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, NULL, ID_MAXSIZE)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xfirst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TI_NULLIDX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datatyp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T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NDEFD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typ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=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T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NDEFT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}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};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struc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dTable</w:t>
      </w:r>
      <w:proofErr w:type="spellEnd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экземпляр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таблицы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ефикаторов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{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n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maxsiz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;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емкость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таблицы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ефикаторов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&lt; TI_MAXSIZE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int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siz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;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 xml:space="preserve">// текущий размер таблицы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ефикаторов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&lt;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maxsize</w:t>
      </w:r>
      <w:proofErr w:type="spellEnd"/>
      <w:proofErr w:type="gram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Entry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*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tab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;// массив строк таблицы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ефикаторов</w:t>
      </w:r>
      <w:proofErr w:type="spellEnd"/>
    </w:p>
    <w:p w:rsidR="00DD5530" w:rsidRPr="00B14CAD" w:rsidRDefault="00DD5530" w:rsidP="00DD5530">
      <w:pPr>
        <w:spacing w:line="240" w:lineRule="auto"/>
        <w:jc w:val="both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};</w:t>
      </w:r>
    </w:p>
    <w:p w:rsidR="00DD5530" w:rsidRPr="00B14CAD" w:rsidRDefault="00DD5530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 9 - Структуры данных, используемые на фазе лексического анализа</w:t>
      </w:r>
    </w:p>
    <w:p w:rsidR="00DD5530" w:rsidRPr="00B14CAD" w:rsidRDefault="00DD5530" w:rsidP="00DD5530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DD5530" w:rsidRPr="00B14CAD" w:rsidRDefault="00DD5530" w:rsidP="00DD5530">
      <w:pPr>
        <w:spacing w:before="360" w:after="24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</w:p>
    <w:p w:rsidR="00DD5530" w:rsidRPr="00B14CAD" w:rsidRDefault="00255FF2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 wp14:anchorId="497B4179" wp14:editId="188B8E16">
            <wp:extent cx="3038899" cy="6115904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3038899" cy="611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B14CAD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. 10 </w:t>
      </w:r>
      <w:r w:rsidRPr="00B14CAD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 xml:space="preserve">- </w:t>
      </w: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Таблица лексем</w:t>
      </w:r>
    </w:p>
    <w:p w:rsidR="00DD5530" w:rsidRPr="00B14CAD" w:rsidRDefault="00DD5530" w:rsidP="00DD5530">
      <w:pPr>
        <w:spacing w:line="240" w:lineRule="auto"/>
        <w:jc w:val="both"/>
        <w:rPr>
          <w:noProof/>
          <w:color w:val="000000" w:themeColor="text1"/>
        </w:rPr>
      </w:pPr>
    </w:p>
    <w:p w:rsidR="00DD5530" w:rsidRPr="00B14CAD" w:rsidRDefault="00255FF2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lastRenderedPageBreak/>
        <w:drawing>
          <wp:inline distT="0" distB="0" distL="0" distR="0" wp14:anchorId="3CD68E46" wp14:editId="0E1CFAAF">
            <wp:extent cx="2953162" cy="4201111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2953162" cy="420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B14CAD" w:rsidRDefault="00DD5530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 11 - Таблица идентификаторов</w:t>
      </w:r>
    </w:p>
    <w:p w:rsidR="00DD5530" w:rsidRPr="00B14CAD" w:rsidRDefault="00DD5530" w:rsidP="00DD5530">
      <w:pPr>
        <w:pStyle w:val="1"/>
        <w:spacing w:before="360" w:after="240" w:line="240" w:lineRule="auto"/>
        <w:rPr>
          <w:rFonts w:cs="Times New Roman"/>
        </w:rPr>
      </w:pPr>
      <w:bookmarkStart w:id="225" w:name="_Toc469958285"/>
      <w:bookmarkStart w:id="226" w:name="_Toc501592552"/>
      <w:bookmarkStart w:id="227" w:name="_Toc27412864"/>
      <w:r w:rsidRPr="00B14CAD">
        <w:rPr>
          <w:rFonts w:cs="Times New Roman"/>
        </w:rPr>
        <w:t>Приложение Г</w:t>
      </w:r>
      <w:bookmarkEnd w:id="225"/>
      <w:bookmarkEnd w:id="226"/>
      <w:bookmarkEnd w:id="227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Greibach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greibach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 xml:space="preserve">(NS('S'), 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TS(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'$')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 стартовый символ, дно стека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6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 количество правил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NS('S'), GRB_ERROR_SERIES + 0,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>// Неверная структура программы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  <w:t xml:space="preserve">9, // S-&gt;m{N};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p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F){</w:t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N}S</w:t>
      </w:r>
      <w:proofErr w:type="gram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4, TS('n'), TS('f'), TS('i'), TS('('), NS('F'), TS(')'), TS('{'), NS('N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4, TS('s'), TS('f'), TS('i'), TS('('), NS('F'), TS(')'), TS('{'), NS('N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3, TS('n'), TS('f'), TS('i'), TS('('), TS(')'), TS('{'), NS('N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3, TS('s'), TS('f'), TS('i'), TS('('), TS(')'), TS('{'), NS('N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2, TS('n'), TS('f'), TS('i'), TS('('), TS(')'), TS('{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2, TS('s'), TS('f'), TS('i'), TS('('), TS(')'), TS('{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3, TS('n'), TS('f'), TS('i'), TS('('), NS('F'), TS(')'), TS('{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::</w:t>
      </w:r>
      <w:proofErr w:type="spellStart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</w:rPr>
        <w:t>Chain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13, TS('s'), TS('f'), TS('i'), TS('('), NS('F'), TS(')'), TS('{'), TS('r'), NS('E'), TS(';'), TS('}'), TS(';'), NS('S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m'), TS('{'), NS('N'), TS('}')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Rule(NS('N'), GRB_ERROR_SERIES + 1, 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шибочный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ператор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25,/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/c(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&gt;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)N c(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&lt;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)N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d')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бъявление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integer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d')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бъявление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strin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d'), TS('k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//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бъявление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bool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инициализация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ификатора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7, TS('d')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объявл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.+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ниц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. integer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7, TS('d')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объявл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.+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ниц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. string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вод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идентификатора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p'), TS('l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вод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литерала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8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присваение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ид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-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ру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рез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-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т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зов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ф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-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и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7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TS(';'), NS('N'))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вод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результат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ф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-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ии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6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TS(')'), TS(';'), NS('N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9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NS('M'), TS(';'), NS('N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p'), NS('E'), TS(';'), NS('N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d')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d')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6, TS('d')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6, TS('d')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NS('E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p'), TS('l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7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6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p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TS(')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8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=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NS('M'), TS(';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p'), NS('E'), TS(';')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Rule(NS('E'), GRB_ERROR_SERIES + 2, 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шибк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ражении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17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E -&gt;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M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(E) | (E)M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W)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(W)M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nM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n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z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l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TS(')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TS(')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('), NS('W'), TS(')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('), NS('E'), TS(')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5, TS('-'), TS('('), NS('E'), TS(')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('), NS('E'), TS(')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z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l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-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-'), TS('z'), NS('M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-'), TS('z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-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Rule(NS('M'), GRB_ERROR_SERIES + 3, 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шибк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ыражении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4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M -&gt;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v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+'), NS('E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-'), NS('E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lastRenderedPageBreak/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*'), NS('E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/'), NS('E')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Rule(NS('F'), GRB_ERROR_SERIES + 4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Ошибка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в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параметрах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</w:t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функции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+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>4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F -&gt;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t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</w:t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ti,F</w:t>
      </w:r>
      <w:proofErr w:type="spellEnd"/>
      <w:proofErr w:type="gram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n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,'), NS('F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2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4, TS('s')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,'), NS('F'))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>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</w:rPr>
        <w:t>Rule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</w:rPr>
        <w:t>(NS('W'), GRB_ERROR_SERIES + 5, // Ошибки в параметрах вызываемой +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6,</w:t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  <w:t xml:space="preserve">//W -&gt;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l | </w:t>
      </w:r>
      <w:proofErr w:type="spellStart"/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,W</w:t>
      </w:r>
      <w:proofErr w:type="spellEnd"/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 xml:space="preserve"> | 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l,W</w:t>
      </w:r>
      <w:proofErr w:type="spellEnd"/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z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1, TS('l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</w:t>
      </w:r>
      <w:proofErr w:type="spell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i</w:t>
      </w:r>
      <w:proofErr w:type="spell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'), TS(','), NS('W')),</w:t>
      </w:r>
    </w:p>
    <w:p w:rsidR="00DD5530" w:rsidRPr="00B14CAD" w:rsidRDefault="00DD5530" w:rsidP="00DD55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l'), TS(','), NS('W')),</w:t>
      </w:r>
    </w:p>
    <w:p w:rsidR="00DD5530" w:rsidRPr="00B14CAD" w:rsidRDefault="00DD5530" w:rsidP="00DD5530">
      <w:pPr>
        <w:spacing w:line="240" w:lineRule="auto"/>
        <w:jc w:val="both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ab/>
      </w:r>
      <w:proofErr w:type="gramStart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Rule::</w:t>
      </w:r>
      <w:proofErr w:type="gramEnd"/>
      <w:r w:rsidRPr="00B14CAD">
        <w:rPr>
          <w:rFonts w:ascii="Consolas" w:hAnsi="Consolas" w:cs="Consolas"/>
          <w:color w:val="000000" w:themeColor="text1"/>
          <w:sz w:val="19"/>
          <w:szCs w:val="19"/>
          <w:lang w:val="en-US"/>
        </w:rPr>
        <w:t>Chain(3, TS('z'), TS(','), NS('W'))));</w:t>
      </w:r>
    </w:p>
    <w:p w:rsidR="00DD5530" w:rsidRPr="00B14CAD" w:rsidRDefault="00DD5530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Рис.11 - Структура данных грамматики </w:t>
      </w:r>
      <w:proofErr w:type="spellStart"/>
      <w:r w:rsidRPr="00B14CAD">
        <w:rPr>
          <w:rFonts w:ascii="Times New Roman" w:hAnsi="Times New Roman" w:cs="Times New Roman"/>
          <w:color w:val="000000" w:themeColor="text1"/>
          <w:sz w:val="24"/>
          <w:szCs w:val="28"/>
        </w:rPr>
        <w:t>Грейбах</w:t>
      </w:r>
      <w:proofErr w:type="spellEnd"/>
    </w:p>
    <w:p w:rsidR="00DD5530" w:rsidRPr="00B14CAD" w:rsidRDefault="00DD5530" w:rsidP="00DD5530">
      <w:pPr>
        <w:spacing w:after="160" w:line="259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DD5530" w:rsidRPr="00B14CAD" w:rsidRDefault="00DD5530" w:rsidP="00DD5530">
      <w:pPr>
        <w:pStyle w:val="1"/>
        <w:spacing w:before="360" w:after="240" w:line="240" w:lineRule="auto"/>
        <w:rPr>
          <w:rFonts w:cs="Times New Roman"/>
        </w:rPr>
      </w:pPr>
      <w:bookmarkStart w:id="228" w:name="_Toc469958286"/>
      <w:bookmarkStart w:id="229" w:name="_Toc501592553"/>
      <w:bookmarkStart w:id="230" w:name="_Toc27412865"/>
      <w:r w:rsidRPr="00B14CAD">
        <w:rPr>
          <w:rFonts w:cs="Times New Roman"/>
        </w:rPr>
        <w:lastRenderedPageBreak/>
        <w:t>Приложение Д</w:t>
      </w:r>
      <w:bookmarkEnd w:id="228"/>
      <w:bookmarkEnd w:id="229"/>
      <w:bookmarkEnd w:id="230"/>
    </w:p>
    <w:p w:rsidR="00DD5530" w:rsidRPr="00B14CAD" w:rsidRDefault="00255FF2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 wp14:anchorId="08C9CA98" wp14:editId="406DD37B">
            <wp:extent cx="2896004" cy="583011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5830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B14CAD" w:rsidRDefault="00255FF2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lastRenderedPageBreak/>
        <w:drawing>
          <wp:inline distT="0" distB="0" distL="0" distR="0" wp14:anchorId="5056DA3E" wp14:editId="2EFF5E15">
            <wp:extent cx="2257345" cy="556952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267829" cy="5595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FF2" w:rsidRPr="00B14CAD" w:rsidRDefault="00255FF2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 wp14:anchorId="15C91224" wp14:editId="5DC99FA1">
            <wp:extent cx="1981200" cy="78377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1984098" cy="784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B14CAD" w:rsidRDefault="00DD5530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 12 - Дерево разбора</w:t>
      </w:r>
    </w:p>
    <w:p w:rsidR="00DD5530" w:rsidRPr="00B14CAD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231" w:name="_Toc469958287"/>
      <w:bookmarkStart w:id="232" w:name="_Toc501592554"/>
      <w:bookmarkStart w:id="233" w:name="_Toc27412866"/>
      <w:r w:rsidRPr="00B14CAD">
        <w:rPr>
          <w:rFonts w:cs="Times New Roman"/>
          <w:szCs w:val="28"/>
        </w:rPr>
        <w:t>Приложение Е</w:t>
      </w:r>
      <w:bookmarkEnd w:id="231"/>
      <w:bookmarkEnd w:id="232"/>
      <w:bookmarkEnd w:id="233"/>
    </w:p>
    <w:p w:rsidR="00DD5530" w:rsidRPr="00B14CAD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color w:val="000000" w:themeColor="text1"/>
          <w:sz w:val="28"/>
          <w:szCs w:val="28"/>
        </w:rPr>
        <w:t>Таблица 1 – Результат генерации код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0035"/>
      </w:tblGrid>
      <w:tr w:rsidR="00B14CAD" w:rsidRPr="00B14CAD" w:rsidTr="00DD5530">
        <w:tc>
          <w:tcPr>
            <w:tcW w:w="10138" w:type="dxa"/>
          </w:tcPr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.586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.model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flat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dcall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includeli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userlib.lib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includeli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kernel32.lib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includeli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libucrt.lib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DWORD, : 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DWORD, : DWORD 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int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odint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PROTO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, : S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.stack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4096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lastRenderedPageBreak/>
              <w:t>.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const</w:t>
            </w:r>
            <w:proofErr w:type="spellEnd"/>
            <w:proofErr w:type="gram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overflow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d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'ERROR: VARIABLE OVERFLOW', 0 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ll_division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d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'ERROR: DIVISION BY ZERO'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1 BYTE " Changed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2 SDWORD 1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3 SDWORD 5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4 SDWORD 18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5 SDWORD 13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6 BYTE "Roman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_Lit7 BYTE "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delal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8 BYTE " 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9 BYTE "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kursovoi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_Lit10 BYTE "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olodec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",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_Lit11 SDWORD 2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.data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y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x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y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z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DUP(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0)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DUP(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0)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r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BYTE 255 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DUP(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0)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te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.code</w:t>
            </w:r>
            <w:proofErr w:type="gram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PROC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x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SDWORD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k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: S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k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imul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in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jmp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XIT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DIV_ON_NULL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ll_division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OVERFLOW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2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ret 8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NDP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ing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PROC,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ing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</w:t>
            </w:r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a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:</w:t>
            </w:r>
            <w:proofErr w:type="gram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DWORD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ing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lastRenderedPageBreak/>
              <w:tab/>
              <w:t>push offset _Lit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jmp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XIT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DIV_ON_NULL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ll_division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OVERFLOW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2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ret 4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ing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NDP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 PROC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2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eg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3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eg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proofErr w:type="gram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,ebx</w:t>
            </w:r>
            <w:proofErr w:type="spellEnd"/>
            <w:proofErr w:type="gram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jz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XIT_DIV_ON_NULL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cdq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idiv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b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in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5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4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odin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z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z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in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_Lit6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_Lit7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_Lit8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lastRenderedPageBreak/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_Lit9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jo EXIT_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_Lit1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a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b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call _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cpy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1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_Lit1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mber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te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te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int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main_sa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test</w:t>
            </w:r>
            <w:r w:rsid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string</w:t>
            </w: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_proc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ax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jmp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 xml:space="preserve"> EXIT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DIV_ON_NULL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null_division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1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_OVERFLOW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offset overflow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outstr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- 2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EXIT: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>push 0</w:t>
            </w: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  <w:t>ExitProcess</w:t>
            </w:r>
            <w:proofErr w:type="spellEnd"/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  <w:lang w:val="en-US"/>
              </w:rPr>
            </w:pPr>
          </w:p>
          <w:p w:rsidR="00921D58" w:rsidRPr="00B14CAD" w:rsidRDefault="00921D58" w:rsidP="00921D58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 w:themeColor="text1"/>
                <w:sz w:val="19"/>
                <w:szCs w:val="19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main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 xml:space="preserve"> ENDP</w:t>
            </w:r>
          </w:p>
          <w:p w:rsidR="00DD5530" w:rsidRPr="00B14CAD" w:rsidRDefault="00921D58" w:rsidP="00921D58">
            <w:pPr>
              <w:tabs>
                <w:tab w:val="left" w:pos="3972"/>
              </w:tabs>
              <w:spacing w:line="240" w:lineRule="auto"/>
              <w:jc w:val="both"/>
              <w:rPr>
                <w:rFonts w:eastAsia="Times New Roman" w:cs="Times New Roman"/>
                <w:color w:val="000000" w:themeColor="text1"/>
                <w:lang w:val="en-US"/>
              </w:rPr>
            </w:pP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end</w:t>
            </w:r>
            <w:proofErr w:type="spellEnd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 xml:space="preserve"> </w:t>
            </w:r>
            <w:proofErr w:type="spellStart"/>
            <w:r w:rsidRPr="00B14CAD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main</w:t>
            </w:r>
            <w:proofErr w:type="spellEnd"/>
          </w:p>
        </w:tc>
      </w:tr>
    </w:tbl>
    <w:p w:rsidR="00DD5530" w:rsidRPr="00B017F0" w:rsidRDefault="00DD5530" w:rsidP="00DD553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bookmarkStart w:id="234" w:name="_Toc469735242"/>
      <w:bookmarkStart w:id="235" w:name="_Toc469958289"/>
      <w:bookmarkStart w:id="236" w:name="_Toc501592555"/>
    </w:p>
    <w:p w:rsidR="00DD5530" w:rsidRDefault="00DD5530" w:rsidP="00DD5530">
      <w:pPr>
        <w:pStyle w:val="1"/>
        <w:spacing w:line="240" w:lineRule="auto"/>
        <w:rPr>
          <w:rFonts w:cs="Times New Roman"/>
          <w:color w:val="auto"/>
        </w:rPr>
      </w:pPr>
      <w:bookmarkStart w:id="237" w:name="_Toc27412867"/>
      <w:r w:rsidRPr="00DB2CF6">
        <w:rPr>
          <w:rFonts w:cs="Times New Roman"/>
          <w:color w:val="auto"/>
        </w:rPr>
        <w:t>Литература</w:t>
      </w:r>
      <w:bookmarkEnd w:id="234"/>
      <w:bookmarkEnd w:id="235"/>
      <w:bookmarkEnd w:id="236"/>
      <w:bookmarkEnd w:id="237"/>
    </w:p>
    <w:p w:rsidR="00236908" w:rsidRPr="00236908" w:rsidRDefault="00236908" w:rsidP="00236908"/>
    <w:p w:rsidR="00DD5530" w:rsidRPr="00C91193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:rsidR="00DD5530" w:rsidRPr="00C91193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 w:rsidR="00DD5530" w:rsidRPr="00946753" w:rsidRDefault="00DD5530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sectPr w:rsidR="00DD5530" w:rsidRPr="00946753" w:rsidSect="003378C5">
      <w:headerReference w:type="default" r:id="rId103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44720" w:rsidRDefault="00344720" w:rsidP="00075739">
      <w:pPr>
        <w:spacing w:after="0" w:line="240" w:lineRule="auto"/>
      </w:pPr>
      <w:r>
        <w:separator/>
      </w:r>
    </w:p>
  </w:endnote>
  <w:endnote w:type="continuationSeparator" w:id="0">
    <w:p w:rsidR="00344720" w:rsidRDefault="00344720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44720" w:rsidRDefault="00344720" w:rsidP="00075739">
      <w:pPr>
        <w:spacing w:after="0" w:line="240" w:lineRule="auto"/>
      </w:pPr>
      <w:r>
        <w:separator/>
      </w:r>
    </w:p>
  </w:footnote>
  <w:footnote w:type="continuationSeparator" w:id="0">
    <w:p w:rsidR="00344720" w:rsidRDefault="00344720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444432"/>
      <w:docPartObj>
        <w:docPartGallery w:val="Page Numbers (Top of Page)"/>
        <w:docPartUnique/>
      </w:docPartObj>
    </w:sdtPr>
    <w:sdtContent>
      <w:p w:rsidR="00B14CAD" w:rsidRDefault="00B14CA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0A38">
          <w:rPr>
            <w:noProof/>
          </w:rPr>
          <w:t>23</w:t>
        </w:r>
        <w:r>
          <w:fldChar w:fldCharType="end"/>
        </w:r>
      </w:p>
    </w:sdtContent>
  </w:sdt>
  <w:p w:rsidR="00B14CAD" w:rsidRDefault="00B14CA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17033"/>
    <w:multiLevelType w:val="multilevel"/>
    <w:tmpl w:val="3EC69A48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9"/>
      <w:numFmt w:val="decimal"/>
      <w:lvlText w:val="%1.%2."/>
      <w:lvlJc w:val="left"/>
      <w:pPr>
        <w:ind w:left="10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8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1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2" w15:restartNumberingAfterBreak="0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236DAB"/>
    <w:multiLevelType w:val="multilevel"/>
    <w:tmpl w:val="1E76F4A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16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8"/>
  </w:num>
  <w:num w:numId="4">
    <w:abstractNumId w:val="15"/>
  </w:num>
  <w:num w:numId="5">
    <w:abstractNumId w:val="3"/>
  </w:num>
  <w:num w:numId="6">
    <w:abstractNumId w:val="16"/>
  </w:num>
  <w:num w:numId="7">
    <w:abstractNumId w:val="12"/>
  </w:num>
  <w:num w:numId="8">
    <w:abstractNumId w:val="7"/>
  </w:num>
  <w:num w:numId="9">
    <w:abstractNumId w:val="10"/>
  </w:num>
  <w:num w:numId="10">
    <w:abstractNumId w:val="6"/>
  </w:num>
  <w:num w:numId="11">
    <w:abstractNumId w:val="4"/>
  </w:num>
  <w:num w:numId="12">
    <w:abstractNumId w:val="1"/>
  </w:num>
  <w:num w:numId="13">
    <w:abstractNumId w:val="9"/>
  </w:num>
  <w:num w:numId="14">
    <w:abstractNumId w:val="13"/>
  </w:num>
  <w:num w:numId="15">
    <w:abstractNumId w:val="2"/>
  </w:num>
  <w:num w:numId="16">
    <w:abstractNumId w:val="14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9B"/>
    <w:rsid w:val="000172C1"/>
    <w:rsid w:val="00054163"/>
    <w:rsid w:val="00075739"/>
    <w:rsid w:val="000868FA"/>
    <w:rsid w:val="00093B93"/>
    <w:rsid w:val="000C6750"/>
    <w:rsid w:val="000D17A7"/>
    <w:rsid w:val="00132A48"/>
    <w:rsid w:val="001436AD"/>
    <w:rsid w:val="00182E29"/>
    <w:rsid w:val="001E1EBA"/>
    <w:rsid w:val="001E7F8D"/>
    <w:rsid w:val="00236908"/>
    <w:rsid w:val="00255FF2"/>
    <w:rsid w:val="00287078"/>
    <w:rsid w:val="002B7EA1"/>
    <w:rsid w:val="003378C5"/>
    <w:rsid w:val="00344720"/>
    <w:rsid w:val="0038126B"/>
    <w:rsid w:val="003A4AA9"/>
    <w:rsid w:val="003A69B2"/>
    <w:rsid w:val="003E4F2F"/>
    <w:rsid w:val="00400A38"/>
    <w:rsid w:val="004529D0"/>
    <w:rsid w:val="00484324"/>
    <w:rsid w:val="00485E1A"/>
    <w:rsid w:val="004A4A37"/>
    <w:rsid w:val="00511F27"/>
    <w:rsid w:val="00576C9C"/>
    <w:rsid w:val="00583332"/>
    <w:rsid w:val="005C58C2"/>
    <w:rsid w:val="005E307D"/>
    <w:rsid w:val="0060739B"/>
    <w:rsid w:val="00620122"/>
    <w:rsid w:val="00631BCD"/>
    <w:rsid w:val="00634EC2"/>
    <w:rsid w:val="00664C5E"/>
    <w:rsid w:val="006671AC"/>
    <w:rsid w:val="006A09EF"/>
    <w:rsid w:val="006C6D15"/>
    <w:rsid w:val="006E1137"/>
    <w:rsid w:val="007003DD"/>
    <w:rsid w:val="007311FE"/>
    <w:rsid w:val="007834ED"/>
    <w:rsid w:val="007C016E"/>
    <w:rsid w:val="007C7457"/>
    <w:rsid w:val="007E2CF2"/>
    <w:rsid w:val="007F0F17"/>
    <w:rsid w:val="00853897"/>
    <w:rsid w:val="00900F34"/>
    <w:rsid w:val="00921D58"/>
    <w:rsid w:val="00947D2A"/>
    <w:rsid w:val="00976D9B"/>
    <w:rsid w:val="009A7DDD"/>
    <w:rsid w:val="00A262DE"/>
    <w:rsid w:val="00A67024"/>
    <w:rsid w:val="00A861A7"/>
    <w:rsid w:val="00A939DA"/>
    <w:rsid w:val="00B00EF4"/>
    <w:rsid w:val="00B10E6E"/>
    <w:rsid w:val="00B14590"/>
    <w:rsid w:val="00B14CAD"/>
    <w:rsid w:val="00B21357"/>
    <w:rsid w:val="00B34D61"/>
    <w:rsid w:val="00B81D9F"/>
    <w:rsid w:val="00B873F5"/>
    <w:rsid w:val="00B91572"/>
    <w:rsid w:val="00B91CE8"/>
    <w:rsid w:val="00C14383"/>
    <w:rsid w:val="00C15BC8"/>
    <w:rsid w:val="00C250F3"/>
    <w:rsid w:val="00C61319"/>
    <w:rsid w:val="00C6149D"/>
    <w:rsid w:val="00C657D1"/>
    <w:rsid w:val="00C74E7B"/>
    <w:rsid w:val="00C7604A"/>
    <w:rsid w:val="00CA73DC"/>
    <w:rsid w:val="00CC41B9"/>
    <w:rsid w:val="00D92BE0"/>
    <w:rsid w:val="00DD5530"/>
    <w:rsid w:val="00DF2788"/>
    <w:rsid w:val="00E01E32"/>
    <w:rsid w:val="00E201E0"/>
    <w:rsid w:val="00E82194"/>
    <w:rsid w:val="00EA2B73"/>
    <w:rsid w:val="00EA4C20"/>
    <w:rsid w:val="00EE4CC0"/>
    <w:rsid w:val="00F04FA0"/>
    <w:rsid w:val="00F16CF7"/>
    <w:rsid w:val="00F3674C"/>
    <w:rsid w:val="00F97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5A8F3C"/>
  <w15:docId w15:val="{342AB038-8390-410D-8A03-EC21DBBAF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DD5530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D5530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D5530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D5530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List Paragraph"/>
    <w:basedOn w:val="a"/>
    <w:link w:val="aa"/>
    <w:uiPriority w:val="34"/>
    <w:qFormat/>
    <w:rsid w:val="00DD5530"/>
    <w:pPr>
      <w:spacing w:after="0"/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rsid w:val="00DD5530"/>
  </w:style>
  <w:style w:type="paragraph" w:customStyle="1" w:styleId="pfortable">
    <w:name w:val="p_fortable"/>
    <w:basedOn w:val="a"/>
    <w:rsid w:val="00DD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DD5530"/>
  </w:style>
  <w:style w:type="character" w:customStyle="1" w:styleId="Codefragment">
    <w:name w:val="Code fragment"/>
    <w:uiPriority w:val="1"/>
    <w:qFormat/>
    <w:rsid w:val="00DD5530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DD5530"/>
  </w:style>
  <w:style w:type="paragraph" w:customStyle="1" w:styleId="FR3">
    <w:name w:val="FR3"/>
    <w:rsid w:val="00DD5530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character" w:customStyle="1" w:styleId="ab">
    <w:name w:val="Текст выноски Знак"/>
    <w:basedOn w:val="a0"/>
    <w:link w:val="ac"/>
    <w:uiPriority w:val="99"/>
    <w:semiHidden/>
    <w:rsid w:val="00DD5530"/>
    <w:rPr>
      <w:rFonts w:ascii="Tahoma" w:hAnsi="Tahoma" w:cs="Tahoma"/>
      <w:sz w:val="16"/>
      <w:szCs w:val="16"/>
    </w:rPr>
  </w:style>
  <w:style w:type="paragraph" w:styleId="ac">
    <w:name w:val="Balloon Text"/>
    <w:basedOn w:val="a"/>
    <w:link w:val="ab"/>
    <w:uiPriority w:val="99"/>
    <w:semiHidden/>
    <w:unhideWhenUsed/>
    <w:rsid w:val="00DD553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DD5530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DD5530"/>
  </w:style>
  <w:style w:type="character" w:customStyle="1" w:styleId="pl-pds">
    <w:name w:val="pl-pds"/>
    <w:basedOn w:val="a0"/>
    <w:rsid w:val="00DD5530"/>
  </w:style>
  <w:style w:type="paragraph" w:styleId="ae">
    <w:name w:val="annotation text"/>
    <w:basedOn w:val="a"/>
    <w:link w:val="af"/>
    <w:uiPriority w:val="99"/>
    <w:semiHidden/>
    <w:unhideWhenUsed/>
    <w:rsid w:val="00DD5530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D5530"/>
    <w:rPr>
      <w:sz w:val="20"/>
      <w:szCs w:val="20"/>
    </w:rPr>
  </w:style>
  <w:style w:type="character" w:customStyle="1" w:styleId="af0">
    <w:name w:val="Тема примечания Знак"/>
    <w:basedOn w:val="af"/>
    <w:link w:val="af1"/>
    <w:uiPriority w:val="99"/>
    <w:semiHidden/>
    <w:rsid w:val="00DD5530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semiHidden/>
    <w:unhideWhenUsed/>
    <w:rsid w:val="00DD5530"/>
    <w:rPr>
      <w:b/>
      <w:bCs/>
    </w:rPr>
  </w:style>
  <w:style w:type="paragraph" w:customStyle="1" w:styleId="11">
    <w:name w:val="1"/>
    <w:basedOn w:val="a9"/>
    <w:link w:val="12"/>
    <w:qFormat/>
    <w:rsid w:val="00DD5530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12">
    <w:name w:val="1 Знак"/>
    <w:basedOn w:val="aa"/>
    <w:link w:val="11"/>
    <w:rsid w:val="00DD5530"/>
    <w:rPr>
      <w:rFonts w:ascii="Times New Roman" w:hAnsi="Times New Roman"/>
      <w:sz w:val="28"/>
    </w:rPr>
  </w:style>
  <w:style w:type="paragraph" w:styleId="13">
    <w:name w:val="toc 1"/>
    <w:basedOn w:val="a"/>
    <w:next w:val="a"/>
    <w:autoRedefine/>
    <w:uiPriority w:val="39"/>
    <w:unhideWhenUsed/>
    <w:rsid w:val="00DD553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5530"/>
    <w:pPr>
      <w:spacing w:after="100"/>
      <w:ind w:left="220"/>
    </w:pPr>
  </w:style>
  <w:style w:type="character" w:styleId="af2">
    <w:name w:val="Hyperlink"/>
    <w:basedOn w:val="a0"/>
    <w:uiPriority w:val="99"/>
    <w:unhideWhenUsed/>
    <w:rsid w:val="00DD5530"/>
    <w:rPr>
      <w:color w:val="0563C1" w:themeColor="hyperlink"/>
      <w:u w:val="single"/>
    </w:rPr>
  </w:style>
  <w:style w:type="paragraph" w:styleId="af3">
    <w:name w:val="TOC Heading"/>
    <w:basedOn w:val="1"/>
    <w:next w:val="a"/>
    <w:uiPriority w:val="39"/>
    <w:unhideWhenUsed/>
    <w:qFormat/>
    <w:rsid w:val="00921D58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921D58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6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0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3.wmf"/><Relationship Id="rId63" Type="http://schemas.openxmlformats.org/officeDocument/2006/relationships/image" Target="media/image31.wmf"/><Relationship Id="rId68" Type="http://schemas.openxmlformats.org/officeDocument/2006/relationships/oleObject" Target="embeddings/oleObject29.bin"/><Relationship Id="rId84" Type="http://schemas.openxmlformats.org/officeDocument/2006/relationships/oleObject" Target="embeddings/oleObject38.bin"/><Relationship Id="rId89" Type="http://schemas.openxmlformats.org/officeDocument/2006/relationships/oleObject" Target="embeddings/oleObject41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2.wmf"/><Relationship Id="rId53" Type="http://schemas.openxmlformats.org/officeDocument/2006/relationships/image" Target="media/image26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8.bin"/><Relationship Id="rId74" Type="http://schemas.openxmlformats.org/officeDocument/2006/relationships/image" Target="media/image35.wmf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102" Type="http://schemas.openxmlformats.org/officeDocument/2006/relationships/image" Target="media/image52.png"/><Relationship Id="rId5" Type="http://schemas.openxmlformats.org/officeDocument/2006/relationships/webSettings" Target="webSettings.xml"/><Relationship Id="rId61" Type="http://schemas.openxmlformats.org/officeDocument/2006/relationships/image" Target="media/image30.wmf"/><Relationship Id="rId82" Type="http://schemas.openxmlformats.org/officeDocument/2006/relationships/oleObject" Target="embeddings/oleObject37.bin"/><Relationship Id="rId90" Type="http://schemas.openxmlformats.org/officeDocument/2006/relationships/image" Target="media/image42.wmf"/><Relationship Id="rId95" Type="http://schemas.openxmlformats.org/officeDocument/2006/relationships/image" Target="media/image45.jpeg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50.png"/><Relationship Id="rId105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25.wmf"/><Relationship Id="rId72" Type="http://schemas.openxmlformats.org/officeDocument/2006/relationships/image" Target="media/image34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8.pn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8.wmf"/><Relationship Id="rId25" Type="http://schemas.openxmlformats.org/officeDocument/2006/relationships/image" Target="media/image12.emf"/><Relationship Id="rId33" Type="http://schemas.openxmlformats.org/officeDocument/2006/relationships/image" Target="media/image16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9.wmf"/><Relationship Id="rId67" Type="http://schemas.openxmlformats.org/officeDocument/2006/relationships/image" Target="media/image32.wmf"/><Relationship Id="rId103" Type="http://schemas.openxmlformats.org/officeDocument/2006/relationships/header" Target="head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20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30.bin"/><Relationship Id="rId75" Type="http://schemas.openxmlformats.org/officeDocument/2006/relationships/oleObject" Target="embeddings/oleObject33.bin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4.wmf"/><Relationship Id="rId57" Type="http://schemas.openxmlformats.org/officeDocument/2006/relationships/image" Target="media/image28.wmf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oleObject" Target="embeddings/oleObject27.bin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image" Target="media/image44.jpeg"/><Relationship Id="rId99" Type="http://schemas.openxmlformats.org/officeDocument/2006/relationships/image" Target="media/image49.png"/><Relationship Id="rId101" Type="http://schemas.openxmlformats.org/officeDocument/2006/relationships/image" Target="media/image5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39" Type="http://schemas.openxmlformats.org/officeDocument/2006/relationships/image" Target="media/image19.wmf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7.wmf"/><Relationship Id="rId76" Type="http://schemas.openxmlformats.org/officeDocument/2006/relationships/image" Target="media/image36.wmf"/><Relationship Id="rId97" Type="http://schemas.openxmlformats.org/officeDocument/2006/relationships/image" Target="media/image47.png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A19EFC-B321-4B40-9C32-ED45285DA0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44</Pages>
  <Words>7342</Words>
  <Characters>41852</Characters>
  <Application>Microsoft Office Word</Application>
  <DocSecurity>0</DocSecurity>
  <Lines>348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ман</dc:creator>
  <cp:lastModifiedBy>Milexe</cp:lastModifiedBy>
  <cp:revision>8</cp:revision>
  <dcterms:created xsi:type="dcterms:W3CDTF">2019-10-04T07:16:00Z</dcterms:created>
  <dcterms:modified xsi:type="dcterms:W3CDTF">2019-12-16T22:58:00Z</dcterms:modified>
</cp:coreProperties>
</file>